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8F45E3" w14:textId="77777777" w:rsidR="00050E27" w:rsidRDefault="00050E27" w:rsidP="00050E27">
      <w:pPr>
        <w:pStyle w:val="1"/>
      </w:pPr>
      <w:r>
        <w:rPr>
          <w:rFonts w:hAnsi="宋体" w:hint="eastAsia"/>
          <w:color w:val="000000"/>
          <w:szCs w:val="20"/>
        </w:rPr>
        <w:t>1</w:t>
      </w:r>
      <w:bookmarkStart w:id="0" w:name="_Toc519597142"/>
      <w:r>
        <w:rPr>
          <w:rFonts w:hint="eastAsia"/>
        </w:rPr>
        <w:t>帧结构</w:t>
      </w:r>
      <w:bookmarkEnd w:id="0"/>
    </w:p>
    <w:p w14:paraId="1643BD9B" w14:textId="5747F580" w:rsidR="00C27E12" w:rsidRPr="00F1756D" w:rsidRDefault="00C27E12" w:rsidP="00F1756D">
      <w:pPr>
        <w:ind w:firstLineChars="200" w:firstLine="420"/>
        <w:rPr>
          <w:lang w:val="zh-CN"/>
        </w:rPr>
      </w:pPr>
      <w:r w:rsidRPr="00F1756D">
        <w:rPr>
          <w:rFonts w:hint="eastAsia"/>
          <w:lang w:val="zh-CN"/>
        </w:rPr>
        <w:t>一个</w:t>
      </w:r>
      <w:proofErr w:type="gramStart"/>
      <w:r w:rsidRPr="00F1756D">
        <w:rPr>
          <w:rFonts w:hint="eastAsia"/>
          <w:lang w:val="zh-CN"/>
        </w:rPr>
        <w:t>无线帧由4个</w:t>
      </w:r>
      <w:proofErr w:type="gramEnd"/>
      <w:r w:rsidRPr="00F1756D">
        <w:rPr>
          <w:rFonts w:hint="eastAsia"/>
          <w:lang w:val="zh-CN"/>
        </w:rPr>
        <w:t>长度4ms</w:t>
      </w:r>
      <w:proofErr w:type="gramStart"/>
      <w:r w:rsidRPr="00F1756D">
        <w:rPr>
          <w:rFonts w:hint="eastAsia"/>
          <w:lang w:val="zh-CN"/>
        </w:rPr>
        <w:t>的子帧组成</w:t>
      </w:r>
      <w:proofErr w:type="gramEnd"/>
      <w:r w:rsidRPr="00F1756D">
        <w:rPr>
          <w:rFonts w:hint="eastAsia"/>
          <w:lang w:val="zh-CN"/>
        </w:rPr>
        <w:t>，使用3MHz带宽</w:t>
      </w:r>
      <w:r w:rsidR="00C82E4A" w:rsidRPr="00F1756D">
        <w:rPr>
          <w:rFonts w:hint="eastAsia"/>
          <w:lang w:val="zh-CN"/>
        </w:rPr>
        <w:t>，子载波间隔为2.5</w:t>
      </w:r>
      <w:r w:rsidR="00C82E4A" w:rsidRPr="00F1756D">
        <w:rPr>
          <w:lang w:val="zh-CN"/>
        </w:rPr>
        <w:t>KHz</w:t>
      </w:r>
      <w:r w:rsidRPr="00F1756D">
        <w:rPr>
          <w:rFonts w:hint="eastAsia"/>
          <w:lang w:val="zh-CN"/>
        </w:rPr>
        <w:t>，采样</w:t>
      </w:r>
      <w:r w:rsidR="00817EC0" w:rsidRPr="00F1756D">
        <w:rPr>
          <w:rFonts w:hint="eastAsia"/>
          <w:lang w:val="zh-CN"/>
        </w:rPr>
        <w:t>间隔</w:t>
      </w:r>
      <w:r w:rsidRPr="00F1756D">
        <w:rPr>
          <w:rFonts w:hint="eastAsia"/>
          <w:lang w:val="zh-CN"/>
        </w:rPr>
        <w:t>为</w:t>
      </w:r>
      <w:r w:rsidRPr="00F1756D">
        <w:rPr>
          <w:lang w:val="zh-CN"/>
        </w:rPr>
        <w:object w:dxaOrig="2120" w:dyaOrig="359" w14:anchorId="3C7112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105.85pt;height:18pt;mso-position-horizontal-relative:page;mso-position-vertical-relative:page" o:ole="">
            <v:imagedata r:id="rId7" o:title=""/>
          </v:shape>
          <o:OLEObject Type="Embed" ProgID="Equation.DSMT4" ShapeID="对象 1" DrawAspect="Content" ObjectID="_1626618041" r:id="rId8"/>
        </w:object>
      </w:r>
      <w:r w:rsidRPr="00F1756D">
        <w:rPr>
          <w:rFonts w:hint="eastAsia"/>
          <w:lang w:val="zh-CN"/>
        </w:rPr>
        <w:t>；</w:t>
      </w:r>
      <w:r w:rsidR="004747F2" w:rsidRPr="00F1756D">
        <w:rPr>
          <w:rFonts w:hint="eastAsia"/>
          <w:lang w:val="zh-CN"/>
        </w:rPr>
        <w:t>可用R</w:t>
      </w:r>
      <w:r w:rsidR="004747F2" w:rsidRPr="00F1756D">
        <w:rPr>
          <w:lang w:val="zh-CN"/>
        </w:rPr>
        <w:t>B</w:t>
      </w:r>
      <w:r w:rsidR="004747F2" w:rsidRPr="00F1756D">
        <w:rPr>
          <w:rFonts w:hint="eastAsia"/>
          <w:lang w:val="zh-CN"/>
        </w:rPr>
        <w:t>数为108个</w:t>
      </w:r>
      <w:r w:rsidR="00630029" w:rsidRPr="00F1756D">
        <w:rPr>
          <w:rFonts w:hint="eastAsia"/>
          <w:lang w:val="zh-CN"/>
        </w:rPr>
        <w:t>，通带两边各</w:t>
      </w:r>
      <w:r w:rsidR="00595E6E" w:rsidRPr="00F1756D">
        <w:rPr>
          <w:rFonts w:hint="eastAsia"/>
          <w:lang w:val="zh-CN"/>
        </w:rPr>
        <w:t>预留了</w:t>
      </w:r>
      <w:r w:rsidR="00630029" w:rsidRPr="00F1756D">
        <w:rPr>
          <w:rFonts w:hint="eastAsia"/>
          <w:lang w:val="zh-CN"/>
        </w:rPr>
        <w:t>6个R</w:t>
      </w:r>
      <w:r w:rsidR="00630029" w:rsidRPr="00F1756D">
        <w:rPr>
          <w:lang w:val="zh-CN"/>
        </w:rPr>
        <w:t>B</w:t>
      </w:r>
      <w:r w:rsidR="00630029" w:rsidRPr="00F1756D">
        <w:rPr>
          <w:rFonts w:hint="eastAsia"/>
          <w:lang w:val="zh-CN"/>
        </w:rPr>
        <w:t>的保护带</w:t>
      </w:r>
      <w:r w:rsidR="006B5750" w:rsidRPr="00F1756D">
        <w:rPr>
          <w:rFonts w:hint="eastAsia"/>
          <w:lang w:val="zh-CN"/>
        </w:rPr>
        <w:t>，（108+6+6）*25 KHz为3MHz</w:t>
      </w:r>
      <w:r w:rsidR="00630029" w:rsidRPr="00F1756D">
        <w:rPr>
          <w:rFonts w:hint="eastAsia"/>
          <w:lang w:val="zh-CN"/>
        </w:rPr>
        <w:t>。</w:t>
      </w:r>
      <w:r w:rsidR="00B0580B" w:rsidRPr="00F1756D">
        <w:rPr>
          <w:rFonts w:hint="eastAsia"/>
          <w:lang w:val="zh-CN"/>
        </w:rPr>
        <w:t>108个R</w:t>
      </w:r>
      <w:r w:rsidR="00B0580B" w:rsidRPr="00F1756D">
        <w:rPr>
          <w:lang w:val="zh-CN"/>
        </w:rPr>
        <w:t>B</w:t>
      </w:r>
      <w:r w:rsidR="00B0580B" w:rsidRPr="00F1756D">
        <w:rPr>
          <w:rFonts w:hint="eastAsia"/>
          <w:lang w:val="zh-CN"/>
        </w:rPr>
        <w:t>中，同步子带占用</w:t>
      </w:r>
      <w:r w:rsidR="0080363A" w:rsidRPr="00F1756D">
        <w:rPr>
          <w:rFonts w:hint="eastAsia"/>
          <w:lang w:val="zh-CN"/>
        </w:rPr>
        <w:t>2</w:t>
      </w:r>
      <w:r w:rsidR="00B0580B" w:rsidRPr="00F1756D">
        <w:rPr>
          <w:lang w:val="zh-CN"/>
        </w:rPr>
        <w:t>RB</w:t>
      </w:r>
      <w:r w:rsidR="00B0580B" w:rsidRPr="00F1756D">
        <w:rPr>
          <w:rFonts w:hint="eastAsia"/>
          <w:lang w:val="zh-CN"/>
        </w:rPr>
        <w:t>，</w:t>
      </w:r>
      <w:r w:rsidR="0080363A" w:rsidRPr="00F1756D">
        <w:rPr>
          <w:rFonts w:hint="eastAsia"/>
          <w:lang w:val="zh-CN"/>
        </w:rPr>
        <w:t>R</w:t>
      </w:r>
      <w:r w:rsidR="0080363A" w:rsidRPr="00F1756D">
        <w:rPr>
          <w:lang w:val="zh-CN"/>
        </w:rPr>
        <w:t>B</w:t>
      </w:r>
      <w:r w:rsidR="0080363A" w:rsidRPr="00F1756D">
        <w:rPr>
          <w:rFonts w:hint="eastAsia"/>
          <w:lang w:val="zh-CN"/>
        </w:rPr>
        <w:t>编号为0和1</w:t>
      </w:r>
      <w:r w:rsidR="00FA0F8B" w:rsidRPr="00F1756D">
        <w:rPr>
          <w:rFonts w:hint="eastAsia"/>
          <w:lang w:val="zh-CN"/>
        </w:rPr>
        <w:t>；P</w:t>
      </w:r>
      <w:r w:rsidR="00FA0F8B" w:rsidRPr="00F1756D">
        <w:rPr>
          <w:lang w:val="zh-CN"/>
        </w:rPr>
        <w:t>DCCH</w:t>
      </w:r>
      <w:r w:rsidR="00FA0F8B" w:rsidRPr="00F1756D">
        <w:rPr>
          <w:rFonts w:hint="eastAsia"/>
          <w:lang w:val="zh-CN"/>
        </w:rPr>
        <w:t>占用2个R</w:t>
      </w:r>
      <w:r w:rsidR="00FA0F8B" w:rsidRPr="00F1756D">
        <w:rPr>
          <w:lang w:val="zh-CN"/>
        </w:rPr>
        <w:t>B</w:t>
      </w:r>
      <w:r w:rsidR="00FA0F8B" w:rsidRPr="00F1756D">
        <w:rPr>
          <w:rFonts w:hint="eastAsia"/>
          <w:lang w:val="zh-CN"/>
        </w:rPr>
        <w:t>，R</w:t>
      </w:r>
      <w:r w:rsidR="00FA0F8B" w:rsidRPr="00F1756D">
        <w:rPr>
          <w:lang w:val="zh-CN"/>
        </w:rPr>
        <w:t>B</w:t>
      </w:r>
      <w:r w:rsidR="00FA0F8B" w:rsidRPr="00F1756D">
        <w:rPr>
          <w:rFonts w:hint="eastAsia"/>
          <w:lang w:val="zh-CN"/>
        </w:rPr>
        <w:t>编号为2和3；剩余的R</w:t>
      </w:r>
      <w:r w:rsidR="00FA0F8B" w:rsidRPr="00F1756D">
        <w:rPr>
          <w:lang w:val="zh-CN"/>
        </w:rPr>
        <w:t>B:</w:t>
      </w:r>
      <w:r w:rsidR="00FA0F8B" w:rsidRPr="00F1756D">
        <w:rPr>
          <w:rFonts w:hint="eastAsia"/>
          <w:lang w:val="zh-CN"/>
        </w:rPr>
        <w:t>编号</w:t>
      </w:r>
      <w:r w:rsidR="00FA0F8B" w:rsidRPr="00F1756D">
        <w:rPr>
          <w:lang w:val="zh-CN"/>
        </w:rPr>
        <w:t>4</w:t>
      </w:r>
      <w:r w:rsidR="00FA0F8B" w:rsidRPr="00F1756D">
        <w:rPr>
          <w:rFonts w:hint="eastAsia"/>
          <w:lang w:val="zh-CN"/>
        </w:rPr>
        <w:t>到107，共104个R</w:t>
      </w:r>
      <w:r w:rsidR="00FA0F8B" w:rsidRPr="00F1756D">
        <w:rPr>
          <w:lang w:val="zh-CN"/>
        </w:rPr>
        <w:t>B</w:t>
      </w:r>
      <w:r w:rsidR="00FA0F8B" w:rsidRPr="00F1756D">
        <w:rPr>
          <w:rFonts w:hint="eastAsia"/>
          <w:lang w:val="zh-CN"/>
        </w:rPr>
        <w:t>，供P</w:t>
      </w:r>
      <w:r w:rsidR="00FA0F8B" w:rsidRPr="00F1756D">
        <w:rPr>
          <w:lang w:val="zh-CN"/>
        </w:rPr>
        <w:t>USCH</w:t>
      </w:r>
      <w:r w:rsidR="00FA0F8B" w:rsidRPr="00F1756D">
        <w:rPr>
          <w:rFonts w:hint="eastAsia"/>
          <w:lang w:val="zh-CN"/>
        </w:rPr>
        <w:t>使用。</w:t>
      </w:r>
      <w:r w:rsidR="00CA32E8" w:rsidRPr="00F1756D">
        <w:rPr>
          <w:rFonts w:hint="eastAsia"/>
          <w:lang w:val="zh-CN"/>
        </w:rPr>
        <w:t>同步子</w:t>
      </w:r>
      <w:proofErr w:type="gramStart"/>
      <w:r w:rsidR="00CA32E8" w:rsidRPr="00F1756D">
        <w:rPr>
          <w:rFonts w:hint="eastAsia"/>
          <w:lang w:val="zh-CN"/>
        </w:rPr>
        <w:t>带用于</w:t>
      </w:r>
      <w:proofErr w:type="gramEnd"/>
      <w:r w:rsidR="00CA32E8" w:rsidRPr="00F1756D">
        <w:rPr>
          <w:rFonts w:hint="eastAsia"/>
          <w:lang w:val="zh-CN"/>
        </w:rPr>
        <w:t>传输P</w:t>
      </w:r>
      <w:r w:rsidR="00CA32E8" w:rsidRPr="00F1756D">
        <w:rPr>
          <w:lang w:val="zh-CN"/>
        </w:rPr>
        <w:t>SS/SSS、</w:t>
      </w:r>
      <w:r w:rsidR="00CA32E8" w:rsidRPr="00F1756D">
        <w:rPr>
          <w:rFonts w:hint="eastAsia"/>
          <w:lang w:val="zh-CN"/>
        </w:rPr>
        <w:t>P</w:t>
      </w:r>
      <w:r w:rsidR="00CA32E8" w:rsidRPr="00F1756D">
        <w:rPr>
          <w:lang w:val="zh-CN"/>
        </w:rPr>
        <w:t>BCH，其中</w:t>
      </w:r>
      <w:r w:rsidR="00CA32E8" w:rsidRPr="00F1756D">
        <w:rPr>
          <w:rFonts w:hint="eastAsia"/>
          <w:lang w:val="zh-CN"/>
        </w:rPr>
        <w:t>P</w:t>
      </w:r>
      <w:r w:rsidR="00CA32E8" w:rsidRPr="00F1756D">
        <w:rPr>
          <w:lang w:val="zh-CN"/>
        </w:rPr>
        <w:t>SS/SSS使用编号为1的</w:t>
      </w:r>
      <w:r w:rsidR="00CA32E8" w:rsidRPr="00F1756D">
        <w:rPr>
          <w:rFonts w:hint="eastAsia"/>
          <w:lang w:val="zh-CN"/>
        </w:rPr>
        <w:t>R</w:t>
      </w:r>
      <w:r w:rsidR="00CA32E8" w:rsidRPr="00F1756D">
        <w:rPr>
          <w:lang w:val="zh-CN"/>
        </w:rPr>
        <w:t>B,PBCH使用</w:t>
      </w:r>
      <w:r w:rsidR="00CA32E8" w:rsidRPr="00F1756D">
        <w:rPr>
          <w:rFonts w:hint="eastAsia"/>
          <w:lang w:val="zh-CN"/>
        </w:rPr>
        <w:t>R</w:t>
      </w:r>
      <w:r w:rsidR="00CA32E8" w:rsidRPr="00F1756D">
        <w:rPr>
          <w:lang w:val="zh-CN"/>
        </w:rPr>
        <w:t>B</w:t>
      </w:r>
      <w:r w:rsidR="00CA32E8" w:rsidRPr="00F1756D">
        <w:rPr>
          <w:rFonts w:hint="eastAsia"/>
          <w:lang w:val="zh-CN"/>
        </w:rPr>
        <w:t>编号为0和1。</w:t>
      </w:r>
    </w:p>
    <w:p w14:paraId="5B3466CF" w14:textId="18E83D80" w:rsidR="009C695F" w:rsidRDefault="009C695F" w:rsidP="009C695F">
      <w:pPr>
        <w:pStyle w:val="ac"/>
        <w:numPr>
          <w:ilvl w:val="0"/>
          <w:numId w:val="3"/>
        </w:numPr>
        <w:tabs>
          <w:tab w:val="left" w:pos="709"/>
        </w:tabs>
        <w:spacing w:before="156" w:after="156" w:line="240" w:lineRule="auto"/>
      </w:pPr>
      <w:proofErr w:type="gramStart"/>
      <w:r>
        <w:rPr>
          <w:rFonts w:hint="eastAsia"/>
        </w:rPr>
        <w:t>子帧基本</w:t>
      </w:r>
      <w:proofErr w:type="gramEnd"/>
      <w:r>
        <w:rPr>
          <w:rFonts w:hint="eastAsia"/>
        </w:rPr>
        <w:t>参数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3180"/>
        <w:gridCol w:w="2140"/>
      </w:tblGrid>
      <w:tr w:rsidR="009C695F" w14:paraId="33B32670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458FD00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带宽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4EEAEC2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3MHz</w:t>
            </w:r>
          </w:p>
        </w:tc>
      </w:tr>
      <w:tr w:rsidR="006348DB" w14:paraId="6200809B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E58DAFB" w14:textId="1CED797D" w:rsidR="006348DB" w:rsidRDefault="006348DB" w:rsidP="00660931">
            <w:pPr>
              <w:pStyle w:val="11"/>
            </w:pPr>
            <w:r>
              <w:rPr>
                <w:rFonts w:hint="eastAsia"/>
              </w:rPr>
              <w:t>可用</w:t>
            </w:r>
            <w:r>
              <w:rPr>
                <w:rFonts w:hint="eastAsia"/>
              </w:rPr>
              <w:t>R</w:t>
            </w:r>
            <w:r>
              <w:t>B</w:t>
            </w:r>
            <w:r>
              <w:rPr>
                <w:rFonts w:hint="eastAsia"/>
              </w:rPr>
              <w:t>数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1D5CC03" w14:textId="7A48A28E" w:rsidR="006348DB" w:rsidRDefault="006348DB" w:rsidP="00660931">
            <w:pPr>
              <w:pStyle w:val="11"/>
            </w:pPr>
            <w:r>
              <w:rPr>
                <w:rFonts w:hint="eastAsia"/>
              </w:rPr>
              <w:t>108</w:t>
            </w:r>
          </w:p>
        </w:tc>
      </w:tr>
      <w:tr w:rsidR="009C695F" w14:paraId="15A46A56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7AD667FB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FFT</w:t>
            </w:r>
            <w:r>
              <w:rPr>
                <w:rFonts w:hint="eastAsia"/>
              </w:rPr>
              <w:t>大小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E600B76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2048</w:t>
            </w:r>
          </w:p>
        </w:tc>
      </w:tr>
      <w:tr w:rsidR="009C695F" w14:paraId="15BD7AA7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F902F1F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采样率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396C95D9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2048*2.5KHz</w:t>
            </w:r>
          </w:p>
        </w:tc>
      </w:tr>
      <w:tr w:rsidR="009C695F" w14:paraId="3C6A1C60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211723D3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CP</w:t>
            </w:r>
            <w:r>
              <w:rPr>
                <w:rFonts w:hint="eastAsia"/>
              </w:rPr>
              <w:t>长度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FC61040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512/192</w:t>
            </w:r>
            <w:r>
              <w:rPr>
                <w:rFonts w:hint="eastAsia"/>
              </w:rPr>
              <w:t>采样点</w:t>
            </w:r>
          </w:p>
        </w:tc>
      </w:tr>
      <w:tr w:rsidR="009C695F" w14:paraId="70FDF5B1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DCF6065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每个</w:t>
            </w:r>
            <w:r>
              <w:rPr>
                <w:rFonts w:hint="eastAsia"/>
              </w:rPr>
              <w:t>RB</w:t>
            </w:r>
            <w:r>
              <w:rPr>
                <w:rFonts w:hint="eastAsia"/>
              </w:rPr>
              <w:t>中子载波个数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27B1F482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10</w:t>
            </w:r>
          </w:p>
        </w:tc>
      </w:tr>
      <w:tr w:rsidR="009C695F" w14:paraId="765427AD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9C778AB" w14:textId="77777777" w:rsidR="009C695F" w:rsidRDefault="009C695F" w:rsidP="00660931">
            <w:pPr>
              <w:pStyle w:val="11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每个</w:t>
            </w:r>
            <w:r>
              <w:rPr>
                <w:rFonts w:hint="eastAsia"/>
                <w:color w:val="FF0000"/>
              </w:rPr>
              <w:t>RB</w:t>
            </w:r>
            <w:r>
              <w:rPr>
                <w:rFonts w:hint="eastAsia"/>
                <w:color w:val="FF0000"/>
              </w:rPr>
              <w:t>中使用子载波个数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46D0B37" w14:textId="77777777" w:rsidR="009C695F" w:rsidRDefault="009C695F" w:rsidP="00660931">
            <w:pPr>
              <w:pStyle w:val="11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8</w:t>
            </w:r>
          </w:p>
        </w:tc>
      </w:tr>
      <w:tr w:rsidR="009C695F" w14:paraId="64D11B31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5830ADE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每</w:t>
            </w:r>
            <w:proofErr w:type="gramStart"/>
            <w:r>
              <w:rPr>
                <w:rFonts w:hint="eastAsia"/>
              </w:rPr>
              <w:t>个子帧中</w:t>
            </w:r>
            <w:proofErr w:type="gramEnd"/>
            <w:r>
              <w:rPr>
                <w:rFonts w:hint="eastAsia"/>
              </w:rPr>
              <w:t>OFDM</w:t>
            </w:r>
            <w:r>
              <w:rPr>
                <w:rFonts w:hint="eastAsia"/>
              </w:rPr>
              <w:t>符号数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5F44933B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9</w:t>
            </w:r>
          </w:p>
        </w:tc>
      </w:tr>
      <w:tr w:rsidR="009C695F" w14:paraId="738B9CDF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50D220F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子载波间隔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23E06B93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最小为</w:t>
            </w:r>
            <w:r>
              <w:rPr>
                <w:rFonts w:hint="eastAsia"/>
              </w:rPr>
              <w:t>2.5 kHz</w:t>
            </w:r>
          </w:p>
        </w:tc>
      </w:tr>
      <w:tr w:rsidR="009C695F" w14:paraId="0C844CDA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E0E193D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OFDM</w:t>
            </w:r>
            <w:r>
              <w:rPr>
                <w:rFonts w:hint="eastAsia"/>
              </w:rPr>
              <w:t>符号长度（不包含</w:t>
            </w:r>
            <w:r>
              <w:rPr>
                <w:rFonts w:hint="eastAsia"/>
              </w:rPr>
              <w:t>CP</w:t>
            </w:r>
            <w:r>
              <w:rPr>
                <w:rFonts w:hint="eastAsia"/>
              </w:rPr>
              <w:t>）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DEB0750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0.4ms</w:t>
            </w:r>
          </w:p>
        </w:tc>
      </w:tr>
      <w:tr w:rsidR="009C695F" w14:paraId="67E09422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4A84F0EE" w14:textId="77777777" w:rsidR="009C695F" w:rsidRDefault="009C695F" w:rsidP="00660931">
            <w:pPr>
              <w:pStyle w:val="11"/>
            </w:pPr>
            <w:proofErr w:type="gramStart"/>
            <w:r>
              <w:rPr>
                <w:rFonts w:hint="eastAsia"/>
              </w:rPr>
              <w:t>子帧长度</w:t>
            </w:r>
            <w:proofErr w:type="gramEnd"/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91BBAF7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4ms</w:t>
            </w:r>
          </w:p>
        </w:tc>
      </w:tr>
      <w:tr w:rsidR="009C695F" w14:paraId="4B885C67" w14:textId="77777777" w:rsidTr="00660931">
        <w:trPr>
          <w:trHeight w:val="360"/>
          <w:jc w:val="center"/>
        </w:trPr>
        <w:tc>
          <w:tcPr>
            <w:tcW w:w="31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2D9FC69A" w14:textId="77777777" w:rsidR="009C695F" w:rsidRDefault="009C695F" w:rsidP="00660931">
            <w:pPr>
              <w:pStyle w:val="11"/>
            </w:pPr>
            <w:r>
              <w:rPr>
                <w:rFonts w:hint="eastAsia"/>
              </w:rPr>
              <w:t>无线</w:t>
            </w: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长度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6592CB26" w14:textId="092C2C97" w:rsidR="009C695F" w:rsidRDefault="009C695F" w:rsidP="00660931">
            <w:pPr>
              <w:pStyle w:val="11"/>
            </w:pPr>
            <w:r>
              <w:rPr>
                <w:rFonts w:hint="eastAsia"/>
              </w:rPr>
              <w:t>16ms</w:t>
            </w:r>
          </w:p>
        </w:tc>
      </w:tr>
    </w:tbl>
    <w:p w14:paraId="13450DF0" w14:textId="77777777" w:rsidR="009C695F" w:rsidRDefault="009C695F" w:rsidP="00C82E4A">
      <w:pPr>
        <w:pStyle w:val="aa"/>
        <w:ind w:firstLine="0"/>
      </w:pPr>
    </w:p>
    <w:p w14:paraId="4AF58E01" w14:textId="33E93FDD" w:rsidR="00C27E12" w:rsidRDefault="00C27E12" w:rsidP="00EC118A">
      <w:pPr>
        <w:pStyle w:val="ac"/>
        <w:numPr>
          <w:ilvl w:val="0"/>
          <w:numId w:val="3"/>
        </w:numPr>
        <w:tabs>
          <w:tab w:val="left" w:pos="709"/>
        </w:tabs>
        <w:spacing w:before="156" w:after="156" w:line="240" w:lineRule="auto"/>
      </w:pPr>
      <w:r>
        <w:rPr>
          <w:rFonts w:hint="eastAsia"/>
        </w:rPr>
        <w:t>上</w:t>
      </w:r>
      <w:proofErr w:type="gramStart"/>
      <w:r>
        <w:rPr>
          <w:rFonts w:hint="eastAsia"/>
        </w:rPr>
        <w:t>下行子帧配置</w:t>
      </w:r>
      <w:proofErr w:type="gramEnd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61"/>
        <w:gridCol w:w="1266"/>
        <w:gridCol w:w="321"/>
        <w:gridCol w:w="321"/>
        <w:gridCol w:w="321"/>
        <w:gridCol w:w="291"/>
        <w:gridCol w:w="30"/>
      </w:tblGrid>
      <w:tr w:rsidR="00C27E12" w14:paraId="1A5AD767" w14:textId="77777777" w:rsidTr="00D049E5">
        <w:trPr>
          <w:gridAfter w:val="1"/>
          <w:wAfter w:w="30" w:type="dxa"/>
          <w:jc w:val="center"/>
        </w:trPr>
        <w:tc>
          <w:tcPr>
            <w:tcW w:w="1161" w:type="dxa"/>
            <w:vMerge w:val="restart"/>
          </w:tcPr>
          <w:p w14:paraId="4955911B" w14:textId="77777777" w:rsidR="00C27E12" w:rsidRDefault="00C27E12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上行-下行</w:t>
            </w:r>
          </w:p>
          <w:p w14:paraId="72ACA35B" w14:textId="77777777" w:rsidR="00C27E12" w:rsidRDefault="00C27E12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配置</w:t>
            </w:r>
          </w:p>
        </w:tc>
        <w:tc>
          <w:tcPr>
            <w:tcW w:w="1266" w:type="dxa"/>
            <w:vMerge w:val="restart"/>
          </w:tcPr>
          <w:p w14:paraId="6403BF23" w14:textId="77777777" w:rsidR="00C27E12" w:rsidRDefault="00C27E12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下行-上行</w:t>
            </w:r>
          </w:p>
          <w:p w14:paraId="7EC87CE6" w14:textId="77777777" w:rsidR="00C27E12" w:rsidRDefault="00C27E12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转换点周期</w:t>
            </w:r>
          </w:p>
        </w:tc>
        <w:tc>
          <w:tcPr>
            <w:tcW w:w="1254" w:type="dxa"/>
            <w:gridSpan w:val="4"/>
          </w:tcPr>
          <w:p w14:paraId="6C6C85ED" w14:textId="77777777" w:rsidR="00C27E12" w:rsidRDefault="00C27E12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hAnsi="宋体"/>
                <w:color w:val="000000"/>
                <w:sz w:val="18"/>
                <w:szCs w:val="18"/>
              </w:rPr>
              <w:t>子帧号</w:t>
            </w:r>
            <w:proofErr w:type="gramEnd"/>
          </w:p>
        </w:tc>
      </w:tr>
      <w:tr w:rsidR="00D049E5" w14:paraId="2FF5A7DB" w14:textId="77777777" w:rsidTr="00DC59AC">
        <w:trPr>
          <w:jc w:val="center"/>
        </w:trPr>
        <w:tc>
          <w:tcPr>
            <w:tcW w:w="1161" w:type="dxa"/>
            <w:vMerge/>
          </w:tcPr>
          <w:p w14:paraId="2A06391A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</w:p>
        </w:tc>
        <w:tc>
          <w:tcPr>
            <w:tcW w:w="1266" w:type="dxa"/>
            <w:vMerge/>
          </w:tcPr>
          <w:p w14:paraId="4BC95424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</w:p>
        </w:tc>
        <w:tc>
          <w:tcPr>
            <w:tcW w:w="321" w:type="dxa"/>
          </w:tcPr>
          <w:p w14:paraId="05ADBDAD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321" w:type="dxa"/>
          </w:tcPr>
          <w:p w14:paraId="75524C18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321" w:type="dxa"/>
          </w:tcPr>
          <w:p w14:paraId="713E2209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321" w:type="dxa"/>
            <w:gridSpan w:val="2"/>
          </w:tcPr>
          <w:p w14:paraId="77ACB411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3</w:t>
            </w:r>
          </w:p>
        </w:tc>
      </w:tr>
      <w:tr w:rsidR="00D049E5" w14:paraId="4C385ED3" w14:textId="77777777" w:rsidTr="00DC59AC">
        <w:trPr>
          <w:jc w:val="center"/>
        </w:trPr>
        <w:tc>
          <w:tcPr>
            <w:tcW w:w="1161" w:type="dxa"/>
          </w:tcPr>
          <w:p w14:paraId="7E3536ED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1266" w:type="dxa"/>
          </w:tcPr>
          <w:p w14:paraId="5A890F0B" w14:textId="105420EE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 w:hint="eastAsia"/>
                <w:color w:val="000000"/>
                <w:sz w:val="18"/>
                <w:szCs w:val="18"/>
              </w:rPr>
              <w:t>8</w:t>
            </w:r>
            <w:r>
              <w:rPr>
                <w:rFonts w:hAnsi="宋体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Ansi="宋体"/>
                <w:color w:val="000000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321" w:type="dxa"/>
          </w:tcPr>
          <w:p w14:paraId="5712F708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D</w:t>
            </w:r>
          </w:p>
        </w:tc>
        <w:tc>
          <w:tcPr>
            <w:tcW w:w="321" w:type="dxa"/>
          </w:tcPr>
          <w:p w14:paraId="0D9BC62D" w14:textId="571A1B29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321" w:type="dxa"/>
          </w:tcPr>
          <w:p w14:paraId="2C0E5EC7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jc w:val="center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U</w:t>
            </w:r>
          </w:p>
        </w:tc>
        <w:tc>
          <w:tcPr>
            <w:tcW w:w="321" w:type="dxa"/>
            <w:gridSpan w:val="2"/>
          </w:tcPr>
          <w:p w14:paraId="3E56B523" w14:textId="77777777" w:rsidR="00D049E5" w:rsidRDefault="00D049E5" w:rsidP="00660931">
            <w:pPr>
              <w:autoSpaceDE w:val="0"/>
              <w:autoSpaceDN w:val="0"/>
              <w:adjustRightInd w:val="0"/>
              <w:spacing w:before="156" w:after="156"/>
              <w:rPr>
                <w:rFonts w:hAnsi="宋体"/>
                <w:color w:val="000000"/>
                <w:sz w:val="18"/>
                <w:szCs w:val="18"/>
              </w:rPr>
            </w:pPr>
            <w:r>
              <w:rPr>
                <w:rFonts w:hAnsi="宋体"/>
                <w:color w:val="000000"/>
                <w:sz w:val="18"/>
                <w:szCs w:val="18"/>
              </w:rPr>
              <w:t>U</w:t>
            </w:r>
          </w:p>
        </w:tc>
      </w:tr>
    </w:tbl>
    <w:p w14:paraId="25371213" w14:textId="0FFCF88A" w:rsidR="00050E27" w:rsidRDefault="00050E27" w:rsidP="007943B9">
      <w:pPr>
        <w:ind w:firstLineChars="200" w:firstLine="420"/>
      </w:pPr>
    </w:p>
    <w:p w14:paraId="29A99BBE" w14:textId="561D8062" w:rsidR="007E6D45" w:rsidRDefault="007E6D45" w:rsidP="007E6D45">
      <w:pPr>
        <w:pStyle w:val="1"/>
      </w:pPr>
      <w:r>
        <w:rPr>
          <w:rFonts w:hint="eastAsia"/>
        </w:rPr>
        <w:t>1物理</w:t>
      </w:r>
      <w:r w:rsidR="00C7578B">
        <w:rPr>
          <w:rFonts w:hint="eastAsia"/>
        </w:rPr>
        <w:t>信号</w:t>
      </w:r>
    </w:p>
    <w:p w14:paraId="44D324B7" w14:textId="312FB8B2" w:rsidR="00FE505D" w:rsidRPr="00FE505D" w:rsidRDefault="00FE505D" w:rsidP="00FE505D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物理信号包括</w:t>
      </w:r>
      <w:r w:rsidR="00787CC1">
        <w:rPr>
          <w:rFonts w:hint="eastAsia"/>
        </w:rPr>
        <w:t>：</w:t>
      </w:r>
      <w:r>
        <w:rPr>
          <w:rFonts w:hint="eastAsia"/>
        </w:rPr>
        <w:t>主同步信号P</w:t>
      </w:r>
      <w:r>
        <w:t>SS</w:t>
      </w:r>
      <w:r>
        <w:rPr>
          <w:rFonts w:hint="eastAsia"/>
        </w:rPr>
        <w:t>、辅同步信号</w:t>
      </w:r>
      <w:r>
        <w:t>SSS</w:t>
      </w:r>
      <w:r>
        <w:rPr>
          <w:rFonts w:hint="eastAsia"/>
        </w:rPr>
        <w:t>、</w:t>
      </w:r>
      <w:r w:rsidR="00A82E2F">
        <w:rPr>
          <w:rFonts w:hint="eastAsia"/>
        </w:rPr>
        <w:t>解调参考信号</w:t>
      </w:r>
      <w:r>
        <w:t>DMRS</w:t>
      </w:r>
      <w:r w:rsidR="008A1C4E">
        <w:rPr>
          <w:rFonts w:hint="eastAsia"/>
        </w:rPr>
        <w:t>（</w:t>
      </w:r>
      <w:r w:rsidR="008A1C4E" w:rsidRPr="008A1C4E">
        <w:t>Demodulation</w:t>
      </w:r>
      <w:r w:rsidR="008A1C4E">
        <w:t xml:space="preserve"> </w:t>
      </w:r>
      <w:r w:rsidR="008A1C4E" w:rsidRPr="008A1C4E">
        <w:lastRenderedPageBreak/>
        <w:t>Reference S</w:t>
      </w:r>
      <w:r w:rsidR="008A1C4E">
        <w:rPr>
          <w:rFonts w:hint="eastAsia"/>
        </w:rPr>
        <w:t>i</w:t>
      </w:r>
      <w:r w:rsidR="008A1C4E" w:rsidRPr="008A1C4E">
        <w:t>gnal</w:t>
      </w:r>
      <w:r w:rsidR="008A1C4E">
        <w:rPr>
          <w:rFonts w:hint="eastAsia"/>
        </w:rPr>
        <w:t>）</w:t>
      </w:r>
      <w:r w:rsidR="008D0775">
        <w:rPr>
          <w:rFonts w:hint="eastAsia"/>
        </w:rPr>
        <w:t>。</w:t>
      </w:r>
    </w:p>
    <w:p w14:paraId="6AC895F2" w14:textId="78FF1B68" w:rsidR="007E6D45" w:rsidRDefault="007E6D45" w:rsidP="00AD602B">
      <w:pPr>
        <w:pStyle w:val="2"/>
        <w:numPr>
          <w:ilvl w:val="1"/>
          <w:numId w:val="1"/>
        </w:numPr>
      </w:pPr>
      <w:r>
        <w:t>PSS</w:t>
      </w:r>
      <w:r w:rsidR="00212CEF">
        <w:rPr>
          <w:rFonts w:hint="eastAsia"/>
        </w:rPr>
        <w:t>/</w:t>
      </w:r>
      <w:r>
        <w:t>SSS</w:t>
      </w:r>
      <w:r>
        <w:rPr>
          <w:rFonts w:hint="eastAsia"/>
        </w:rPr>
        <w:t>主辅同步信号</w:t>
      </w:r>
    </w:p>
    <w:p w14:paraId="17A6E72B" w14:textId="47A9588F" w:rsidR="00AD602B" w:rsidRPr="00AD602B" w:rsidRDefault="00AD602B" w:rsidP="003116CD">
      <w:pPr>
        <w:ind w:firstLineChars="200" w:firstLine="420"/>
      </w:pPr>
      <w:r>
        <w:rPr>
          <w:rFonts w:hint="eastAsia"/>
        </w:rPr>
        <w:t>用于完成</w:t>
      </w:r>
      <w:r w:rsidR="00FF39D8">
        <w:rPr>
          <w:rFonts w:hint="eastAsia"/>
        </w:rPr>
        <w:t>目的端（U</w:t>
      </w:r>
      <w:r w:rsidR="00FF39D8">
        <w:t>E</w:t>
      </w:r>
      <w:r w:rsidR="00FF39D8">
        <w:rPr>
          <w:rFonts w:hint="eastAsia"/>
        </w:rPr>
        <w:t>）与源端（基站）的下行同步，小区I</w:t>
      </w:r>
      <w:r w:rsidR="00FF39D8">
        <w:t>D</w:t>
      </w:r>
      <w:r w:rsidR="00FF39D8">
        <w:rPr>
          <w:rFonts w:hint="eastAsia"/>
        </w:rPr>
        <w:t>的检测。</w:t>
      </w:r>
    </w:p>
    <w:p w14:paraId="2C2D6185" w14:textId="2B800EFF" w:rsidR="007E6D45" w:rsidRDefault="007E6D45" w:rsidP="00F96135">
      <w:pPr>
        <w:pStyle w:val="3"/>
      </w:pPr>
      <w:r w:rsidRPr="002E0012">
        <w:rPr>
          <w:rFonts w:hint="eastAsia"/>
        </w:rPr>
        <w:t>1.1.1生成</w:t>
      </w:r>
    </w:p>
    <w:p w14:paraId="640307DA" w14:textId="2B7FE3B4" w:rsidR="007E6D45" w:rsidRPr="00F1756D" w:rsidRDefault="007E6D45" w:rsidP="007E6D45">
      <w:pPr>
        <w:ind w:firstLineChars="200" w:firstLine="420"/>
        <w:rPr>
          <w:lang w:val="zh-CN"/>
        </w:rPr>
      </w:pPr>
      <w:r w:rsidRPr="00F1756D">
        <w:rPr>
          <w:rFonts w:hint="eastAsia"/>
          <w:lang w:val="zh-CN"/>
        </w:rPr>
        <w:t>主辅同步信号的生成方式与H</w:t>
      </w:r>
      <w:r w:rsidRPr="00F1756D">
        <w:rPr>
          <w:lang w:val="zh-CN"/>
        </w:rPr>
        <w:t>X</w:t>
      </w:r>
      <w:r w:rsidRPr="00F1756D">
        <w:rPr>
          <w:rFonts w:hint="eastAsia"/>
          <w:lang w:val="zh-CN"/>
        </w:rPr>
        <w:t>230相同</w:t>
      </w:r>
      <w:r w:rsidR="008A25E5" w:rsidRPr="00F1756D">
        <w:rPr>
          <w:rFonts w:hint="eastAsia"/>
          <w:lang w:val="zh-CN"/>
        </w:rPr>
        <w:t>，详见《</w:t>
      </w:r>
      <w:r w:rsidR="008A25E5" w:rsidRPr="00F1756D">
        <w:rPr>
          <w:lang w:val="zh-CN"/>
        </w:rPr>
        <w:t>230MHz电力无线通信终端设备技术协议_v1.11</w:t>
      </w:r>
      <w:r w:rsidR="008A25E5" w:rsidRPr="00F1756D">
        <w:rPr>
          <w:rFonts w:hint="eastAsia"/>
          <w:lang w:val="zh-CN"/>
        </w:rPr>
        <w:t>》</w:t>
      </w:r>
      <w:r w:rsidR="00F5526F" w:rsidRPr="00F1756D">
        <w:rPr>
          <w:rFonts w:hint="eastAsia"/>
          <w:lang w:val="zh-CN"/>
        </w:rPr>
        <w:t>描述</w:t>
      </w:r>
      <w:r w:rsidR="00B36EDB" w:rsidRPr="00F1756D">
        <w:rPr>
          <w:rFonts w:hint="eastAsia"/>
          <w:lang w:val="zh-CN"/>
        </w:rPr>
        <w:t>；</w:t>
      </w:r>
      <w:r w:rsidR="00785EA7" w:rsidRPr="00F1756D">
        <w:rPr>
          <w:rFonts w:hint="eastAsia"/>
          <w:lang w:val="zh-CN"/>
        </w:rPr>
        <w:t>主辅同步信号</w:t>
      </w:r>
      <w:r w:rsidR="0059031A" w:rsidRPr="00F1756D">
        <w:rPr>
          <w:rFonts w:hint="eastAsia"/>
          <w:lang w:val="zh-CN"/>
        </w:rPr>
        <w:t>频域映射在同步子带</w:t>
      </w:r>
      <w:r w:rsidR="003F0EC3" w:rsidRPr="00F1756D">
        <w:rPr>
          <w:rFonts w:hint="eastAsia"/>
          <w:lang w:val="zh-CN"/>
        </w:rPr>
        <w:t>，占用1个RB</w:t>
      </w:r>
      <w:r w:rsidR="00FE61A9" w:rsidRPr="00F1756D">
        <w:rPr>
          <w:rFonts w:hint="eastAsia"/>
          <w:lang w:val="zh-CN"/>
        </w:rPr>
        <w:t>，时域</w:t>
      </w:r>
      <w:r w:rsidR="003B1588" w:rsidRPr="00F1756D">
        <w:rPr>
          <w:rFonts w:hint="eastAsia"/>
          <w:lang w:val="zh-CN"/>
        </w:rPr>
        <w:t>分别</w:t>
      </w:r>
      <w:r w:rsidR="00FE61A9" w:rsidRPr="00F1756D">
        <w:rPr>
          <w:rFonts w:hint="eastAsia"/>
          <w:lang w:val="zh-CN"/>
        </w:rPr>
        <w:t>占用6个symbol，共占用12个symbol</w:t>
      </w:r>
      <w:r w:rsidRPr="00F1756D">
        <w:rPr>
          <w:rFonts w:hint="eastAsia"/>
          <w:lang w:val="zh-CN"/>
        </w:rPr>
        <w:t>；发送周期</w:t>
      </w:r>
      <w:r w:rsidR="00E6335A" w:rsidRPr="00F1756D">
        <w:rPr>
          <w:rFonts w:hint="eastAsia"/>
          <w:lang w:val="zh-CN"/>
        </w:rPr>
        <w:t>由</w:t>
      </w:r>
      <w:r w:rsidRPr="00F1756D">
        <w:rPr>
          <w:rFonts w:hint="eastAsia"/>
          <w:lang w:val="zh-CN"/>
        </w:rPr>
        <w:t>H</w:t>
      </w:r>
      <w:r w:rsidRPr="00F1756D">
        <w:rPr>
          <w:lang w:val="zh-CN"/>
        </w:rPr>
        <w:t>X</w:t>
      </w:r>
      <w:r w:rsidRPr="00F1756D">
        <w:rPr>
          <w:rFonts w:hint="eastAsia"/>
          <w:lang w:val="zh-CN"/>
        </w:rPr>
        <w:t>的80ms更改成64ms</w:t>
      </w:r>
      <w:r w:rsidR="009C7350" w:rsidRPr="00F1756D">
        <w:rPr>
          <w:rFonts w:hint="eastAsia"/>
          <w:lang w:val="zh-CN"/>
        </w:rPr>
        <w:t>，因为无线</w:t>
      </w:r>
      <w:proofErr w:type="gramStart"/>
      <w:r w:rsidR="009C7350" w:rsidRPr="00F1756D">
        <w:rPr>
          <w:rFonts w:hint="eastAsia"/>
          <w:lang w:val="zh-CN"/>
        </w:rPr>
        <w:t>帧</w:t>
      </w:r>
      <w:proofErr w:type="gramEnd"/>
      <w:r w:rsidR="009C7350" w:rsidRPr="00F1756D">
        <w:rPr>
          <w:rFonts w:hint="eastAsia"/>
          <w:lang w:val="zh-CN"/>
        </w:rPr>
        <w:t>结构与H</w:t>
      </w:r>
      <w:r w:rsidR="009C7350" w:rsidRPr="00F1756D">
        <w:rPr>
          <w:lang w:val="zh-CN"/>
        </w:rPr>
        <w:t>X</w:t>
      </w:r>
      <w:r w:rsidR="009C7350" w:rsidRPr="00F1756D">
        <w:rPr>
          <w:rFonts w:hint="eastAsia"/>
          <w:lang w:val="zh-CN"/>
        </w:rPr>
        <w:t>230不同</w:t>
      </w:r>
      <w:r w:rsidRPr="00F1756D">
        <w:rPr>
          <w:rFonts w:hint="eastAsia"/>
          <w:lang w:val="zh-CN"/>
        </w:rPr>
        <w:t>（</w:t>
      </w:r>
      <w:proofErr w:type="gramStart"/>
      <w:r w:rsidRPr="00F1756D">
        <w:rPr>
          <w:rFonts w:hint="eastAsia"/>
          <w:lang w:val="zh-CN"/>
        </w:rPr>
        <w:t>D</w:t>
      </w:r>
      <w:r w:rsidRPr="00F1756D">
        <w:rPr>
          <w:lang w:val="zh-CN"/>
        </w:rPr>
        <w:t>DUU</w:t>
      </w:r>
      <w:r w:rsidR="0054484F" w:rsidRPr="00F1756D">
        <w:rPr>
          <w:lang w:val="zh-CN"/>
        </w:rPr>
        <w:t xml:space="preserve"> DDUU </w:t>
      </w:r>
      <w:proofErr w:type="gramEnd"/>
      <w:r w:rsidR="0054484F" w:rsidRPr="00F1756D">
        <w:rPr>
          <w:lang w:val="zh-CN"/>
        </w:rPr>
        <w:t>DDUU DDUU</w:t>
      </w:r>
      <w:r w:rsidR="007A4614" w:rsidRPr="00F1756D">
        <w:rPr>
          <w:rFonts w:hint="eastAsia"/>
          <w:lang w:val="zh-CN"/>
        </w:rPr>
        <w:t>）</w:t>
      </w:r>
      <w:r w:rsidR="00BF1214" w:rsidRPr="00F1756D">
        <w:rPr>
          <w:rFonts w:hint="eastAsia"/>
          <w:lang w:val="zh-CN"/>
        </w:rPr>
        <w:t>，16x4</w:t>
      </w:r>
      <w:r w:rsidR="00BF1214" w:rsidRPr="00F1756D">
        <w:rPr>
          <w:lang w:val="zh-CN"/>
        </w:rPr>
        <w:t xml:space="preserve"> </w:t>
      </w:r>
      <w:r w:rsidR="00BF1214" w:rsidRPr="00F1756D">
        <w:rPr>
          <w:rFonts w:hint="eastAsia"/>
          <w:lang w:val="zh-CN"/>
        </w:rPr>
        <w:t>=16ms；</w:t>
      </w:r>
    </w:p>
    <w:p w14:paraId="63511C8C" w14:textId="77777777" w:rsidR="007E6D45" w:rsidRPr="002E0012" w:rsidRDefault="007E6D45" w:rsidP="00F96135">
      <w:pPr>
        <w:pStyle w:val="3"/>
      </w:pPr>
      <w:r>
        <w:rPr>
          <w:rFonts w:hint="eastAsia"/>
        </w:rPr>
        <w:t>1</w:t>
      </w:r>
      <w:r>
        <w:t>.1.2</w:t>
      </w:r>
      <w:r>
        <w:rPr>
          <w:rFonts w:hint="eastAsia"/>
        </w:rPr>
        <w:t>源端（基站）发送</w:t>
      </w:r>
    </w:p>
    <w:p w14:paraId="39C10558" w14:textId="6B63E40C" w:rsidR="007E6D45" w:rsidRDefault="00C36A05" w:rsidP="007E6D45">
      <w:pPr>
        <w:ind w:firstLineChars="200" w:firstLine="420"/>
      </w:pPr>
      <w:r>
        <w:rPr>
          <w:rFonts w:hint="eastAsia"/>
        </w:rPr>
        <w:t>生成</w:t>
      </w:r>
      <w:r w:rsidR="00C93F9A">
        <w:rPr>
          <w:rFonts w:hint="eastAsia"/>
        </w:rPr>
        <w:t>过程</w:t>
      </w:r>
      <w:r>
        <w:rPr>
          <w:rFonts w:hint="eastAsia"/>
        </w:rPr>
        <w:t>同</w:t>
      </w:r>
      <w:r w:rsidR="00C93F9A">
        <w:rPr>
          <w:rFonts w:hint="eastAsia"/>
        </w:rPr>
        <w:t>H</w:t>
      </w:r>
      <w:r w:rsidR="00C93F9A">
        <w:t>X</w:t>
      </w:r>
      <w:r w:rsidR="00C93F9A">
        <w:rPr>
          <w:rFonts w:hint="eastAsia"/>
        </w:rPr>
        <w:t>230的基站侧处理</w:t>
      </w:r>
      <w:r w:rsidR="006979C2">
        <w:rPr>
          <w:rFonts w:hint="eastAsia"/>
        </w:rPr>
        <w:t>，频域占用1个RB，R</w:t>
      </w:r>
      <w:r w:rsidR="006979C2">
        <w:t>B</w:t>
      </w:r>
      <w:r w:rsidR="006979C2">
        <w:rPr>
          <w:rFonts w:hint="eastAsia"/>
        </w:rPr>
        <w:t>编号为1</w:t>
      </w:r>
      <w:r w:rsidR="00E25C2D">
        <w:rPr>
          <w:rFonts w:hint="eastAsia"/>
        </w:rPr>
        <w:t>，</w:t>
      </w:r>
      <w:r w:rsidR="007E6D45">
        <w:rPr>
          <w:rFonts w:hint="eastAsia"/>
        </w:rPr>
        <w:t>初始同步阶段每64ms，发送一次。</w:t>
      </w:r>
      <w:r w:rsidR="008160DC">
        <w:rPr>
          <w:rFonts w:hint="eastAsia"/>
        </w:rPr>
        <w:t>当U</w:t>
      </w:r>
      <w:r w:rsidR="008160DC">
        <w:t>E</w:t>
      </w:r>
      <w:r w:rsidR="008160DC">
        <w:rPr>
          <w:rFonts w:hint="eastAsia"/>
        </w:rPr>
        <w:t>接入（attach）之后，停止发送。</w:t>
      </w:r>
    </w:p>
    <w:p w14:paraId="3CF6DCAE" w14:textId="77777777" w:rsidR="007E6D45" w:rsidRDefault="007E6D45" w:rsidP="00F96135">
      <w:pPr>
        <w:pStyle w:val="3"/>
      </w:pPr>
      <w:r>
        <w:rPr>
          <w:rFonts w:hint="eastAsia"/>
        </w:rPr>
        <w:t>1.1.3目的端（UE）接收</w:t>
      </w:r>
    </w:p>
    <w:p w14:paraId="5CD7B5A9" w14:textId="2EB74AEF" w:rsidR="00C6337F" w:rsidRDefault="007E6D45" w:rsidP="00030A90">
      <w:pPr>
        <w:ind w:firstLineChars="200" w:firstLine="420"/>
      </w:pPr>
      <w:proofErr w:type="gramStart"/>
      <w:r>
        <w:rPr>
          <w:rFonts w:hint="eastAsia"/>
        </w:rPr>
        <w:t>盲</w:t>
      </w:r>
      <w:proofErr w:type="gramEnd"/>
      <w:r>
        <w:rPr>
          <w:rFonts w:hint="eastAsia"/>
        </w:rPr>
        <w:t>搜索，</w:t>
      </w:r>
      <w:r w:rsidR="000D5F19">
        <w:rPr>
          <w:rFonts w:hint="eastAsia"/>
        </w:rPr>
        <w:t>依据算法实现</w:t>
      </w:r>
      <w:r w:rsidR="00F554DC">
        <w:rPr>
          <w:rFonts w:hint="eastAsia"/>
        </w:rPr>
        <w:t>做</w:t>
      </w:r>
      <w:r>
        <w:rPr>
          <w:rFonts w:hint="eastAsia"/>
        </w:rPr>
        <w:t>下行同步</w:t>
      </w:r>
      <w:r w:rsidR="009A06C2">
        <w:rPr>
          <w:rFonts w:hint="eastAsia"/>
        </w:rPr>
        <w:t>，找</w:t>
      </w:r>
      <w:r w:rsidR="009D11E2">
        <w:rPr>
          <w:rFonts w:hint="eastAsia"/>
        </w:rPr>
        <w:t>无线</w:t>
      </w:r>
      <w:r w:rsidR="009A06C2">
        <w:rPr>
          <w:rFonts w:hint="eastAsia"/>
        </w:rPr>
        <w:t>帧头</w:t>
      </w:r>
      <w:r w:rsidR="00A36B11">
        <w:rPr>
          <w:rFonts w:hint="eastAsia"/>
        </w:rPr>
        <w:t>，检cell</w:t>
      </w:r>
      <w:r w:rsidR="00A36B11">
        <w:t xml:space="preserve"> ID</w:t>
      </w:r>
      <w:r>
        <w:rPr>
          <w:rFonts w:hint="eastAsia"/>
        </w:rPr>
        <w:t>。</w:t>
      </w:r>
    </w:p>
    <w:p w14:paraId="0F8AAD9F" w14:textId="7CDD07DE" w:rsidR="00426C5A" w:rsidRDefault="00426C5A" w:rsidP="00426C5A">
      <w:pPr>
        <w:pStyle w:val="2"/>
        <w:rPr>
          <w:rStyle w:val="20"/>
        </w:rPr>
      </w:pPr>
      <w:r>
        <w:rPr>
          <w:rFonts w:hint="eastAsia"/>
        </w:rPr>
        <w:t>1.</w:t>
      </w:r>
      <w:r w:rsidR="001F66A5">
        <w:rPr>
          <w:rFonts w:hint="eastAsia"/>
        </w:rPr>
        <w:t>2</w:t>
      </w:r>
      <w:r>
        <w:t xml:space="preserve"> </w:t>
      </w:r>
      <w:r w:rsidRPr="00F05757">
        <w:rPr>
          <w:rStyle w:val="20"/>
        </w:rPr>
        <w:t>DMRS</w:t>
      </w:r>
      <w:r w:rsidR="00884666">
        <w:rPr>
          <w:rStyle w:val="20"/>
          <w:rFonts w:hint="eastAsia"/>
        </w:rPr>
        <w:t>信号</w:t>
      </w:r>
    </w:p>
    <w:p w14:paraId="56336B53" w14:textId="669669C3" w:rsidR="00426C5A" w:rsidRPr="00F1756D" w:rsidRDefault="00426C5A" w:rsidP="001200DC">
      <w:pPr>
        <w:ind w:firstLineChars="200" w:firstLine="420"/>
        <w:rPr>
          <w:lang w:val="zh-CN"/>
        </w:rPr>
      </w:pPr>
      <w:r w:rsidRPr="00F1756D">
        <w:rPr>
          <w:rFonts w:hint="eastAsia"/>
          <w:lang w:val="zh-CN"/>
        </w:rPr>
        <w:t>D</w:t>
      </w:r>
      <w:r w:rsidRPr="00F1756D">
        <w:rPr>
          <w:lang w:val="zh-CN"/>
        </w:rPr>
        <w:t>MRS</w:t>
      </w:r>
      <w:r w:rsidRPr="00F1756D">
        <w:rPr>
          <w:rFonts w:hint="eastAsia"/>
          <w:lang w:val="zh-CN"/>
        </w:rPr>
        <w:t>用</w:t>
      </w:r>
      <w:proofErr w:type="gramStart"/>
      <w:r w:rsidRPr="00F1756D">
        <w:rPr>
          <w:rFonts w:hint="eastAsia"/>
          <w:lang w:val="zh-CN"/>
        </w:rPr>
        <w:t>来作</w:t>
      </w:r>
      <w:proofErr w:type="gramEnd"/>
      <w:r w:rsidRPr="00F1756D">
        <w:rPr>
          <w:rFonts w:hint="eastAsia"/>
          <w:lang w:val="zh-CN"/>
        </w:rPr>
        <w:t>信道估计</w:t>
      </w:r>
      <w:r w:rsidR="00671D1B" w:rsidRPr="00F1756D">
        <w:rPr>
          <w:rFonts w:hint="eastAsia"/>
          <w:lang w:val="zh-CN"/>
        </w:rPr>
        <w:t>，</w:t>
      </w:r>
      <w:r w:rsidR="00E2699A" w:rsidRPr="00F1756D">
        <w:rPr>
          <w:rFonts w:hint="eastAsia"/>
          <w:lang w:val="zh-CN"/>
        </w:rPr>
        <w:t>用于解调P</w:t>
      </w:r>
      <w:r w:rsidR="001200DC" w:rsidRPr="00F1756D">
        <w:rPr>
          <w:rFonts w:hint="eastAsia"/>
          <w:lang w:val="zh-CN"/>
        </w:rPr>
        <w:t>X</w:t>
      </w:r>
      <w:r w:rsidR="00E2699A" w:rsidRPr="00F1756D">
        <w:rPr>
          <w:lang w:val="zh-CN"/>
        </w:rPr>
        <w:t>CCH</w:t>
      </w:r>
      <w:r w:rsidR="00E2699A" w:rsidRPr="00F1756D">
        <w:rPr>
          <w:rFonts w:hint="eastAsia"/>
          <w:lang w:val="zh-CN"/>
        </w:rPr>
        <w:t>、</w:t>
      </w:r>
      <w:r w:rsidR="00E2699A" w:rsidRPr="00F1756D">
        <w:rPr>
          <w:lang w:val="zh-CN"/>
        </w:rPr>
        <w:t>PUSCH</w:t>
      </w:r>
      <w:r w:rsidR="005D089A" w:rsidRPr="00F1756D">
        <w:rPr>
          <w:rFonts w:hint="eastAsia"/>
          <w:lang w:val="zh-CN"/>
        </w:rPr>
        <w:t>；测量物理层指标，</w:t>
      </w:r>
      <w:r w:rsidR="006F5823" w:rsidRPr="00F1756D">
        <w:rPr>
          <w:rFonts w:hint="eastAsia"/>
          <w:lang w:val="zh-CN"/>
        </w:rPr>
        <w:t>例如R</w:t>
      </w:r>
      <w:r w:rsidR="006F5823" w:rsidRPr="00F1756D">
        <w:rPr>
          <w:lang w:val="zh-CN"/>
        </w:rPr>
        <w:t>SSI</w:t>
      </w:r>
      <w:r w:rsidR="006F5823" w:rsidRPr="00F1756D">
        <w:rPr>
          <w:rFonts w:hint="eastAsia"/>
          <w:lang w:val="zh-CN"/>
        </w:rPr>
        <w:t>、</w:t>
      </w:r>
      <w:r w:rsidRPr="00F1756D">
        <w:rPr>
          <w:rFonts w:hint="eastAsia"/>
          <w:lang w:val="zh-CN"/>
        </w:rPr>
        <w:t>R</w:t>
      </w:r>
      <w:r w:rsidRPr="00F1756D">
        <w:rPr>
          <w:lang w:val="zh-CN"/>
        </w:rPr>
        <w:t>SRP</w:t>
      </w:r>
      <w:r w:rsidRPr="00F1756D">
        <w:rPr>
          <w:rFonts w:hint="eastAsia"/>
          <w:lang w:val="zh-CN"/>
        </w:rPr>
        <w:t>计算、S</w:t>
      </w:r>
      <w:r w:rsidRPr="00F1756D">
        <w:rPr>
          <w:lang w:val="zh-CN"/>
        </w:rPr>
        <w:t>INR</w:t>
      </w:r>
      <w:r w:rsidRPr="00F1756D">
        <w:rPr>
          <w:rFonts w:hint="eastAsia"/>
          <w:lang w:val="zh-CN"/>
        </w:rPr>
        <w:t>计算。时偏、频偏估计</w:t>
      </w:r>
      <w:r w:rsidR="00D93BA3" w:rsidRPr="00F1756D">
        <w:rPr>
          <w:rFonts w:hint="eastAsia"/>
          <w:lang w:val="zh-CN"/>
        </w:rPr>
        <w:t>（A</w:t>
      </w:r>
      <w:r w:rsidR="00D93BA3" w:rsidRPr="00F1756D">
        <w:rPr>
          <w:lang w:val="zh-CN"/>
        </w:rPr>
        <w:t>FC</w:t>
      </w:r>
      <w:r w:rsidR="00D93BA3" w:rsidRPr="00F1756D">
        <w:rPr>
          <w:rFonts w:hint="eastAsia"/>
          <w:lang w:val="zh-CN"/>
        </w:rPr>
        <w:t>）</w:t>
      </w:r>
      <w:r w:rsidRPr="00F1756D">
        <w:rPr>
          <w:rFonts w:hint="eastAsia"/>
          <w:lang w:val="zh-CN"/>
        </w:rPr>
        <w:t>，下行A</w:t>
      </w:r>
      <w:r w:rsidRPr="00F1756D">
        <w:rPr>
          <w:lang w:val="zh-CN"/>
        </w:rPr>
        <w:t>GC</w:t>
      </w:r>
      <w:r w:rsidRPr="00F1756D">
        <w:rPr>
          <w:rFonts w:hint="eastAsia"/>
          <w:lang w:val="zh-CN"/>
        </w:rPr>
        <w:t>调整。</w:t>
      </w:r>
    </w:p>
    <w:p w14:paraId="0DA942B2" w14:textId="1CF25588" w:rsidR="00426C5A" w:rsidRDefault="00426C5A" w:rsidP="00426C5A">
      <w:pPr>
        <w:pStyle w:val="3"/>
      </w:pPr>
      <w:r>
        <w:rPr>
          <w:rFonts w:hint="eastAsia"/>
        </w:rPr>
        <w:t>1.</w:t>
      </w:r>
      <w:r w:rsidR="001F66A5">
        <w:rPr>
          <w:rFonts w:hint="eastAsia"/>
        </w:rPr>
        <w:t>2</w:t>
      </w:r>
      <w:r>
        <w:rPr>
          <w:rFonts w:hint="eastAsia"/>
        </w:rPr>
        <w:t>.1参数</w:t>
      </w:r>
    </w:p>
    <w:p w14:paraId="130F7CFD" w14:textId="41398993" w:rsidR="007042FE" w:rsidRDefault="00426C5A" w:rsidP="00CA62A8">
      <w:proofErr w:type="gramStart"/>
      <w:r w:rsidRPr="002D3AB2">
        <w:rPr>
          <w:rFonts w:hint="eastAsia"/>
          <w:color w:val="FF0000"/>
        </w:rPr>
        <w:t>禁用</w:t>
      </w:r>
      <w:r>
        <w:rPr>
          <w:rFonts w:hint="eastAsia"/>
          <w:color w:val="FF0000"/>
        </w:rPr>
        <w:t>组跳</w:t>
      </w:r>
      <w:proofErr w:type="gramEnd"/>
      <w:r>
        <w:rPr>
          <w:rFonts w:hint="eastAsia"/>
          <w:color w:val="FF0000"/>
        </w:rPr>
        <w:t>、序列</w:t>
      </w:r>
      <w:r w:rsidR="00E9168E">
        <w:rPr>
          <w:rFonts w:hint="eastAsia"/>
          <w:color w:val="FF0000"/>
        </w:rPr>
        <w:t>跳</w:t>
      </w:r>
      <w:r w:rsidRPr="002D3AB2">
        <w:rPr>
          <w:rFonts w:hint="eastAsia"/>
          <w:color w:val="FF0000"/>
        </w:rPr>
        <w:t>功能</w:t>
      </w:r>
      <w:r w:rsidR="00CA62A8">
        <w:rPr>
          <w:rFonts w:hint="eastAsia"/>
        </w:rPr>
        <w:t>，</w:t>
      </w:r>
    </w:p>
    <w:p w14:paraId="68A0D6B9" w14:textId="77777777" w:rsidR="007042FE" w:rsidRDefault="00426C5A" w:rsidP="00CA62A8">
      <w:r w:rsidRPr="0029666A">
        <w:t xml:space="preserve">Group-hopping-enabled </w:t>
      </w:r>
      <w:r w:rsidRPr="0029666A">
        <w:rPr>
          <w:rFonts w:hint="eastAsia"/>
        </w:rPr>
        <w:t>=</w:t>
      </w:r>
      <w:r w:rsidRPr="0029666A">
        <w:t xml:space="preserve"> </w:t>
      </w:r>
      <w:r w:rsidRPr="0029666A">
        <w:rPr>
          <w:rFonts w:hint="eastAsia"/>
        </w:rPr>
        <w:t>0</w:t>
      </w:r>
      <w:r w:rsidRPr="0029666A">
        <w:t xml:space="preserve"> </w:t>
      </w:r>
      <w:r w:rsidR="00CA62A8">
        <w:rPr>
          <w:rFonts w:hint="eastAsia"/>
        </w:rPr>
        <w:t>，</w:t>
      </w:r>
    </w:p>
    <w:p w14:paraId="0F0072B9" w14:textId="77777777" w:rsidR="007042FE" w:rsidRDefault="0029666A" w:rsidP="00CA62A8">
      <w:r>
        <w:rPr>
          <w:rFonts w:hint="eastAsia"/>
        </w:rPr>
        <w:t>S</w:t>
      </w:r>
      <w:r>
        <w:t>equence-hopping-enable = 0</w:t>
      </w:r>
      <w:r w:rsidR="002762CC">
        <w:t xml:space="preserve"> </w:t>
      </w:r>
      <w:r>
        <w:t>(HX230</w:t>
      </w:r>
      <w:r>
        <w:rPr>
          <w:rFonts w:hint="eastAsia"/>
        </w:rPr>
        <w:t>没有该参数</w:t>
      </w:r>
      <w:r>
        <w:t>)</w:t>
      </w:r>
      <w:r w:rsidR="00CA62A8">
        <w:rPr>
          <w:rFonts w:hint="eastAsia"/>
        </w:rPr>
        <w:t>。</w:t>
      </w:r>
    </w:p>
    <w:p w14:paraId="2136D6B3" w14:textId="77777777" w:rsidR="007042FE" w:rsidRDefault="00426C5A" w:rsidP="00CA62A8">
      <w:pPr>
        <w:rPr>
          <w:sz w:val="18"/>
          <w:szCs w:val="18"/>
        </w:rPr>
      </w:pPr>
      <w:proofErr w:type="spellStart"/>
      <w:r>
        <w:rPr>
          <w:rFonts w:hAnsi="宋体"/>
          <w:iCs/>
          <w:color w:val="000000"/>
          <w:szCs w:val="21"/>
        </w:rPr>
        <w:t>cyclicShift</w:t>
      </w:r>
      <w:proofErr w:type="spellEnd"/>
      <w:r>
        <w:rPr>
          <w:rFonts w:hAnsi="宋体"/>
          <w:iCs/>
          <w:color w:val="000000"/>
          <w:szCs w:val="21"/>
        </w:rPr>
        <w:t xml:space="preserve"> </w:t>
      </w:r>
      <w:r>
        <w:rPr>
          <w:rFonts w:hAnsi="宋体" w:hint="eastAsia"/>
          <w:iCs/>
          <w:color w:val="000000"/>
          <w:szCs w:val="21"/>
        </w:rPr>
        <w:t>=</w:t>
      </w:r>
      <w:r>
        <w:rPr>
          <w:rFonts w:hAnsi="宋体"/>
          <w:iCs/>
          <w:color w:val="000000"/>
          <w:szCs w:val="21"/>
        </w:rPr>
        <w:t xml:space="preserve"> </w:t>
      </w:r>
      <w:r w:rsidR="008C584A" w:rsidRPr="00B417BC">
        <w:rPr>
          <w:position w:val="-12"/>
          <w:sz w:val="18"/>
          <w:szCs w:val="18"/>
        </w:rPr>
        <w:object w:dxaOrig="920" w:dyaOrig="380" w14:anchorId="270FFE65">
          <v:shape id="_x0000_i1026" type="#_x0000_t75" style="width:45.85pt;height:19.3pt" o:ole="">
            <v:imagedata r:id="rId9" o:title=""/>
          </v:shape>
          <o:OLEObject Type="Embed" ProgID="Equation.DSMT4" ShapeID="_x0000_i1026" DrawAspect="Content" ObjectID="_1626618042" r:id="rId10"/>
        </w:object>
      </w:r>
      <w:r w:rsidR="008C584A">
        <w:rPr>
          <w:rFonts w:hint="eastAsia"/>
          <w:sz w:val="18"/>
          <w:szCs w:val="18"/>
        </w:rPr>
        <w:t>；</w:t>
      </w:r>
    </w:p>
    <w:p w14:paraId="1487B402" w14:textId="11EE76AE" w:rsidR="00CB6F43" w:rsidRDefault="00CA62A8" w:rsidP="00CA62A8">
      <w:proofErr w:type="spellStart"/>
      <w:r w:rsidRPr="00CA62A8">
        <w:rPr>
          <w:rFonts w:hAnsi="宋体"/>
          <w:iCs/>
          <w:color w:val="000000"/>
          <w:szCs w:val="21"/>
        </w:rPr>
        <w:t>groupAssignmentPUSCH</w:t>
      </w:r>
      <w:proofErr w:type="spellEnd"/>
      <w:r w:rsidRPr="00CA62A8">
        <w:rPr>
          <w:rFonts w:hAnsi="宋体"/>
          <w:iCs/>
          <w:color w:val="000000"/>
          <w:szCs w:val="21"/>
        </w:rPr>
        <w:t xml:space="preserve"> </w:t>
      </w:r>
      <w:r w:rsidRPr="00CA62A8">
        <w:rPr>
          <w:rFonts w:hAnsi="宋体" w:hint="eastAsia"/>
          <w:iCs/>
          <w:color w:val="000000"/>
          <w:szCs w:val="21"/>
        </w:rPr>
        <w:t>=</w:t>
      </w:r>
      <w:r w:rsidRPr="00CA62A8">
        <w:rPr>
          <w:rFonts w:hAnsi="宋体"/>
          <w:iCs/>
          <w:color w:val="000000"/>
          <w:szCs w:val="21"/>
        </w:rPr>
        <w:t xml:space="preserve"> </w:t>
      </w:r>
      <w:r w:rsidRPr="00B417BC">
        <w:rPr>
          <w:position w:val="-12"/>
          <w:sz w:val="18"/>
          <w:szCs w:val="18"/>
        </w:rPr>
        <w:object w:dxaOrig="300" w:dyaOrig="360" w14:anchorId="11FD7EF0">
          <v:shape id="_x0000_i1027" type="#_x0000_t75" style="width:15pt;height:18.45pt" o:ole="">
            <v:imagedata r:id="rId11" o:title=""/>
          </v:shape>
          <o:OLEObject Type="Embed" ProgID="Equation.DSMT4" ShapeID="_x0000_i1027" DrawAspect="Content" ObjectID="_1626618043" r:id="rId12"/>
        </w:object>
      </w:r>
      <w:r w:rsidRPr="00B417BC">
        <w:rPr>
          <w:rFonts w:ascii="Times New Roman" w:cs="Times New Roman" w:hint="eastAsia"/>
          <w:sz w:val="18"/>
          <w:szCs w:val="18"/>
        </w:rPr>
        <w:t>默认值为</w:t>
      </w:r>
      <w:r w:rsidRPr="00B417BC">
        <w:rPr>
          <w:rFonts w:ascii="Times New Roman" w:cs="Times New Roman" w:hint="eastAsia"/>
          <w:sz w:val="18"/>
          <w:szCs w:val="18"/>
        </w:rPr>
        <w:t>0</w:t>
      </w:r>
      <w:r>
        <w:rPr>
          <w:rFonts w:hint="eastAsia"/>
        </w:rPr>
        <w:t>；</w:t>
      </w:r>
    </w:p>
    <w:p w14:paraId="044BAE35" w14:textId="2B1F05C3" w:rsidR="00432F0F" w:rsidRDefault="00432F0F" w:rsidP="00432F0F">
      <w:pPr>
        <w:pStyle w:val="3"/>
      </w:pPr>
      <w:r>
        <w:rPr>
          <w:rFonts w:hint="eastAsia"/>
        </w:rPr>
        <w:t>1</w:t>
      </w:r>
      <w:r>
        <w:t>.2.2</w:t>
      </w:r>
      <w:r>
        <w:rPr>
          <w:rFonts w:hint="eastAsia"/>
        </w:rPr>
        <w:t>发送</w:t>
      </w:r>
    </w:p>
    <w:p w14:paraId="602CD404" w14:textId="49083F98" w:rsidR="00DA61C2" w:rsidRPr="00317CDD" w:rsidRDefault="00347615" w:rsidP="001B2F07">
      <w:pPr>
        <w:ind w:firstLineChars="200" w:firstLine="420"/>
      </w:pPr>
      <w:r w:rsidRPr="00317CDD">
        <w:rPr>
          <w:rFonts w:hint="eastAsia"/>
        </w:rPr>
        <w:t>只要是上行子帧，不管有没有数据业务，D</w:t>
      </w:r>
      <w:r w:rsidRPr="00317CDD">
        <w:t>MRS</w:t>
      </w:r>
      <w:r w:rsidRPr="00317CDD">
        <w:rPr>
          <w:rFonts w:hint="eastAsia"/>
        </w:rPr>
        <w:t>都需要发送</w:t>
      </w:r>
      <w:r w:rsidR="00790F83" w:rsidRPr="00317CDD">
        <w:rPr>
          <w:rFonts w:hint="eastAsia"/>
        </w:rPr>
        <w:t>；</w:t>
      </w:r>
      <w:r w:rsidR="00723B45" w:rsidRPr="00317CDD">
        <w:rPr>
          <w:rFonts w:hint="eastAsia"/>
        </w:rPr>
        <w:t>目的是</w:t>
      </w:r>
      <w:r w:rsidR="000D12D6" w:rsidRPr="00317CDD">
        <w:rPr>
          <w:rFonts w:hint="eastAsia"/>
        </w:rPr>
        <w:t>方便对端进行物理</w:t>
      </w:r>
      <w:r w:rsidR="000D12D6" w:rsidRPr="00317CDD">
        <w:rPr>
          <w:rFonts w:hint="eastAsia"/>
        </w:rPr>
        <w:lastRenderedPageBreak/>
        <w:t>层测量</w:t>
      </w:r>
      <w:r w:rsidRPr="00317CDD">
        <w:rPr>
          <w:rFonts w:hint="eastAsia"/>
        </w:rPr>
        <w:t>。</w:t>
      </w:r>
      <w:r w:rsidR="00317CDD" w:rsidRPr="00317CDD">
        <w:rPr>
          <w:rFonts w:hint="eastAsia"/>
        </w:rPr>
        <w:t>没有P</w:t>
      </w:r>
      <w:r w:rsidR="00317CDD" w:rsidRPr="00317CDD">
        <w:t>USCH</w:t>
      </w:r>
      <w:r w:rsidR="00317CDD" w:rsidRPr="00317CDD">
        <w:rPr>
          <w:rFonts w:hint="eastAsia"/>
        </w:rPr>
        <w:t>发送时，D</w:t>
      </w:r>
      <w:r w:rsidR="00317CDD" w:rsidRPr="00317CDD">
        <w:t xml:space="preserve">MRS </w:t>
      </w:r>
      <w:r w:rsidR="00317CDD" w:rsidRPr="00317CDD">
        <w:rPr>
          <w:rFonts w:hint="eastAsia"/>
        </w:rPr>
        <w:t>在符号2和6上全带宽发送。</w:t>
      </w:r>
    </w:p>
    <w:p w14:paraId="7CBA9C26" w14:textId="38FB6F63" w:rsidR="00271A16" w:rsidRDefault="00271A16" w:rsidP="00271A16">
      <w:pPr>
        <w:pStyle w:val="3"/>
      </w:pPr>
      <w:r>
        <w:rPr>
          <w:rFonts w:hint="eastAsia"/>
        </w:rPr>
        <w:t>1.2.3接收</w:t>
      </w:r>
    </w:p>
    <w:p w14:paraId="20ECF193" w14:textId="466B861D" w:rsidR="00271A16" w:rsidRPr="00271A16" w:rsidRDefault="00152DFA" w:rsidP="001B2F07">
      <w:pPr>
        <w:ind w:firstLineChars="200" w:firstLine="420"/>
      </w:pPr>
      <w:r>
        <w:rPr>
          <w:rFonts w:hint="eastAsia"/>
        </w:rPr>
        <w:t>接收方使用D</w:t>
      </w:r>
      <w:r>
        <w:t>MRS</w:t>
      </w:r>
      <w:r w:rsidR="000D12D6">
        <w:rPr>
          <w:rFonts w:hint="eastAsia"/>
        </w:rPr>
        <w:t>进行信道估计、</w:t>
      </w:r>
      <w:r w:rsidR="004257AF">
        <w:rPr>
          <w:rFonts w:hint="eastAsia"/>
        </w:rPr>
        <w:t>物理层测量</w:t>
      </w:r>
      <w:r w:rsidR="00420ADB">
        <w:t>RSRP</w:t>
      </w:r>
      <w:r w:rsidR="00420ADB">
        <w:rPr>
          <w:rFonts w:hint="eastAsia"/>
        </w:rPr>
        <w:t>、S</w:t>
      </w:r>
      <w:r w:rsidR="00420ADB">
        <w:t>NR</w:t>
      </w:r>
      <w:r w:rsidR="00420ADB">
        <w:rPr>
          <w:rFonts w:hint="eastAsia"/>
        </w:rPr>
        <w:t>计算</w:t>
      </w:r>
      <w:r w:rsidR="004257AF">
        <w:rPr>
          <w:rFonts w:hint="eastAsia"/>
        </w:rPr>
        <w:t>等处理。</w:t>
      </w:r>
    </w:p>
    <w:p w14:paraId="1FA93B91" w14:textId="0C17C7F2" w:rsidR="00C6337F" w:rsidRDefault="00C6337F" w:rsidP="00787CC1">
      <w:pPr>
        <w:pStyle w:val="1"/>
        <w:numPr>
          <w:ilvl w:val="0"/>
          <w:numId w:val="1"/>
        </w:numPr>
      </w:pPr>
      <w:r>
        <w:rPr>
          <w:rFonts w:hint="eastAsia"/>
        </w:rPr>
        <w:t>物理信道</w:t>
      </w:r>
    </w:p>
    <w:p w14:paraId="5B594E25" w14:textId="44CEC513" w:rsidR="00787CC1" w:rsidRPr="00317CDD" w:rsidRDefault="00787CC1" w:rsidP="00F1756D">
      <w:pPr>
        <w:ind w:firstLineChars="200" w:firstLine="420"/>
      </w:pPr>
      <w:r w:rsidRPr="00F1756D">
        <w:rPr>
          <w:rFonts w:hint="eastAsia"/>
          <w:lang w:val="zh-CN"/>
        </w:rPr>
        <w:t>物理信道包括</w:t>
      </w:r>
      <w:r w:rsidRPr="00317CDD">
        <w:rPr>
          <w:rFonts w:hint="eastAsia"/>
        </w:rPr>
        <w:t>：</w:t>
      </w:r>
      <w:r w:rsidR="007A324F" w:rsidRPr="00317CDD">
        <w:rPr>
          <w:rFonts w:hint="eastAsia"/>
        </w:rPr>
        <w:t>P</w:t>
      </w:r>
      <w:r w:rsidR="007A324F" w:rsidRPr="00317CDD">
        <w:t>BCH</w:t>
      </w:r>
      <w:r w:rsidR="007A324F" w:rsidRPr="00F1756D">
        <w:rPr>
          <w:rFonts w:hint="eastAsia"/>
          <w:lang w:val="zh-CN"/>
        </w:rPr>
        <w:t>信道、</w:t>
      </w:r>
      <w:r w:rsidR="007A324F" w:rsidRPr="00317CDD">
        <w:t>PDCCH</w:t>
      </w:r>
      <w:r w:rsidR="007A324F" w:rsidRPr="00F1756D">
        <w:rPr>
          <w:rFonts w:hint="eastAsia"/>
          <w:lang w:val="zh-CN"/>
        </w:rPr>
        <w:t>信道、</w:t>
      </w:r>
      <w:r w:rsidR="007A324F" w:rsidRPr="00317CDD">
        <w:t>PUSCH</w:t>
      </w:r>
      <w:r w:rsidR="007A324F" w:rsidRPr="00F1756D">
        <w:rPr>
          <w:rFonts w:hint="eastAsia"/>
          <w:lang w:val="zh-CN"/>
        </w:rPr>
        <w:t>信道。</w:t>
      </w:r>
    </w:p>
    <w:p w14:paraId="038283AC" w14:textId="7238C52B" w:rsidR="007E6D45" w:rsidRDefault="00A0706B" w:rsidP="007E6D45">
      <w:pPr>
        <w:pStyle w:val="2"/>
      </w:pPr>
      <w:r>
        <w:rPr>
          <w:rFonts w:hint="eastAsia"/>
        </w:rPr>
        <w:t>2</w:t>
      </w:r>
      <w:r w:rsidR="007E6D45">
        <w:rPr>
          <w:rFonts w:hint="eastAsia"/>
        </w:rPr>
        <w:t>.</w:t>
      </w:r>
      <w:r>
        <w:rPr>
          <w:rFonts w:hint="eastAsia"/>
        </w:rPr>
        <w:t>1</w:t>
      </w:r>
      <w:r w:rsidR="007E6D45">
        <w:t xml:space="preserve"> PBCH</w:t>
      </w:r>
      <w:r w:rsidR="001A494A">
        <w:rPr>
          <w:rFonts w:hint="eastAsia"/>
        </w:rPr>
        <w:t>信道</w:t>
      </w:r>
    </w:p>
    <w:p w14:paraId="67FE4BD5" w14:textId="105832DA" w:rsidR="0025269F" w:rsidRDefault="0025269F" w:rsidP="00F1756D">
      <w:pPr>
        <w:ind w:firstLineChars="200" w:firstLine="420"/>
        <w:rPr>
          <w:lang w:val="zh-CN"/>
        </w:rPr>
      </w:pPr>
      <w:r w:rsidRPr="00E76A66">
        <w:rPr>
          <w:rFonts w:hint="eastAsia"/>
          <w:lang w:val="zh-CN"/>
        </w:rPr>
        <w:t>PBCH信道用于承载无线帧号</w:t>
      </w:r>
      <w:r w:rsidR="0029047D">
        <w:rPr>
          <w:rFonts w:hint="eastAsia"/>
          <w:lang w:val="zh-CN"/>
        </w:rPr>
        <w:t>8</w:t>
      </w:r>
      <w:r w:rsidRPr="00E76A66">
        <w:rPr>
          <w:rFonts w:hint="eastAsia"/>
          <w:lang w:val="zh-CN"/>
        </w:rPr>
        <w:t>bit</w:t>
      </w:r>
      <w:r w:rsidR="00432026" w:rsidRPr="00E76A66">
        <w:rPr>
          <w:rFonts w:hint="eastAsia"/>
          <w:lang w:val="zh-CN"/>
        </w:rPr>
        <w:t>，</w:t>
      </w:r>
      <w:r w:rsidR="009575A1" w:rsidRPr="000E23A7">
        <w:rPr>
          <w:rFonts w:hint="eastAsia"/>
          <w:lang w:val="zh-CN"/>
        </w:rPr>
        <w:t>PDCCH</w:t>
      </w:r>
      <w:r w:rsidR="00E01F43">
        <w:rPr>
          <w:rFonts w:hint="eastAsia"/>
          <w:lang w:val="zh-CN"/>
        </w:rPr>
        <w:t>频域</w:t>
      </w:r>
      <w:r w:rsidR="009575A1" w:rsidRPr="000E23A7">
        <w:rPr>
          <w:rFonts w:hint="eastAsia"/>
          <w:lang w:val="zh-CN"/>
        </w:rPr>
        <w:t>位置信息7bit</w:t>
      </w:r>
      <w:r w:rsidR="00202744" w:rsidRPr="000E23A7">
        <w:rPr>
          <w:rFonts w:hint="eastAsia"/>
          <w:lang w:val="zh-CN"/>
        </w:rPr>
        <w:t>，原始信息长度为15bit，</w:t>
      </w:r>
      <w:proofErr w:type="gramStart"/>
      <w:r w:rsidR="00202744" w:rsidRPr="000E23A7">
        <w:rPr>
          <w:rFonts w:hint="eastAsia"/>
          <w:lang w:val="zh-CN"/>
        </w:rPr>
        <w:t>保留位</w:t>
      </w:r>
      <w:proofErr w:type="gramEnd"/>
      <w:r w:rsidR="00202744" w:rsidRPr="000E23A7">
        <w:rPr>
          <w:rFonts w:hint="eastAsia"/>
          <w:lang w:val="zh-CN"/>
        </w:rPr>
        <w:t>9bit</w:t>
      </w:r>
      <w:r w:rsidRPr="00E76A66">
        <w:rPr>
          <w:rFonts w:hint="eastAsia"/>
          <w:lang w:val="zh-CN"/>
        </w:rPr>
        <w:t>，</w:t>
      </w:r>
      <w:r w:rsidR="00582885" w:rsidRPr="00F1756D">
        <w:rPr>
          <w:rFonts w:hint="eastAsia"/>
          <w:lang w:val="zh-CN"/>
        </w:rPr>
        <w:t>总共</w:t>
      </w:r>
      <w:r w:rsidR="0094395A" w:rsidRPr="00F1756D">
        <w:rPr>
          <w:rFonts w:hint="eastAsia"/>
          <w:lang w:val="zh-CN"/>
        </w:rPr>
        <w:t>24</w:t>
      </w:r>
      <w:r w:rsidR="00582885" w:rsidRPr="00F1756D">
        <w:rPr>
          <w:rFonts w:hint="eastAsia"/>
          <w:lang w:val="zh-CN"/>
        </w:rPr>
        <w:t>bit</w:t>
      </w:r>
      <w:r w:rsidR="00582885" w:rsidRPr="00E76A66">
        <w:rPr>
          <w:rFonts w:hint="eastAsia"/>
          <w:lang w:val="zh-CN"/>
        </w:rPr>
        <w:t xml:space="preserve"> </w:t>
      </w:r>
      <w:r w:rsidR="00582885">
        <w:rPr>
          <w:rFonts w:hint="eastAsia"/>
          <w:lang w:val="zh-CN"/>
        </w:rPr>
        <w:t>，</w:t>
      </w:r>
      <w:r w:rsidRPr="00E76A66">
        <w:rPr>
          <w:rFonts w:hint="eastAsia"/>
          <w:lang w:val="zh-CN"/>
        </w:rPr>
        <w:t>CRC长度为16bit，使用卷积编码进行编码。</w:t>
      </w:r>
      <w:proofErr w:type="gramStart"/>
      <w:r w:rsidR="003B14EA">
        <w:rPr>
          <w:rFonts w:hint="eastAsia"/>
          <w:lang w:val="zh-CN"/>
        </w:rPr>
        <w:t>用于源端和</w:t>
      </w:r>
      <w:proofErr w:type="gramEnd"/>
      <w:r w:rsidR="003B14EA">
        <w:rPr>
          <w:rFonts w:hint="eastAsia"/>
          <w:lang w:val="zh-CN"/>
        </w:rPr>
        <w:t>目的端无线帧号的同步。</w:t>
      </w:r>
    </w:p>
    <w:p w14:paraId="11E873BD" w14:textId="68ABCDDB" w:rsidR="003C1E58" w:rsidRDefault="003C1E58" w:rsidP="003C1E58">
      <w:pPr>
        <w:pStyle w:val="3"/>
        <w:rPr>
          <w:lang w:val="zh-CN"/>
        </w:rPr>
      </w:pPr>
      <w:r>
        <w:rPr>
          <w:rFonts w:hint="eastAsia"/>
          <w:lang w:val="zh-CN"/>
        </w:rPr>
        <w:t>2.1.1参数</w:t>
      </w:r>
    </w:p>
    <w:p w14:paraId="17DF7271" w14:textId="77777777" w:rsidR="0082598B" w:rsidRDefault="0082598B" w:rsidP="003C1E58">
      <w:pPr>
        <w:rPr>
          <w:lang w:val="zh-CN"/>
        </w:rPr>
      </w:pPr>
      <w:r w:rsidRPr="00E76A66">
        <w:rPr>
          <w:rFonts w:hint="eastAsia"/>
          <w:lang w:val="zh-CN"/>
        </w:rPr>
        <w:t>无线帧号</w:t>
      </w:r>
      <w:r>
        <w:rPr>
          <w:rFonts w:hint="eastAsia"/>
          <w:lang w:val="zh-CN"/>
        </w:rPr>
        <w:t>8</w:t>
      </w:r>
      <w:r w:rsidRPr="00E76A66">
        <w:rPr>
          <w:rFonts w:hint="eastAsia"/>
          <w:lang w:val="zh-CN"/>
        </w:rPr>
        <w:t>bit，</w:t>
      </w:r>
    </w:p>
    <w:p w14:paraId="22053CC0" w14:textId="7C6BABFB" w:rsidR="003C1E58" w:rsidRDefault="0082598B" w:rsidP="003C1E58">
      <w:pPr>
        <w:rPr>
          <w:lang w:val="zh-CN"/>
        </w:rPr>
      </w:pPr>
      <w:r w:rsidRPr="000E23A7">
        <w:rPr>
          <w:rFonts w:hint="eastAsia"/>
          <w:lang w:val="zh-CN"/>
        </w:rPr>
        <w:t>PDCCH位置信息7bit</w:t>
      </w:r>
      <w:r w:rsidR="00AF79FA">
        <w:rPr>
          <w:rFonts w:hint="eastAsia"/>
          <w:lang w:val="zh-CN"/>
        </w:rPr>
        <w:t>，</w:t>
      </w:r>
    </w:p>
    <w:p w14:paraId="49B1A455" w14:textId="21755FCF" w:rsidR="00AF79FA" w:rsidRPr="003C1E58" w:rsidRDefault="00AF79FA" w:rsidP="003C1E58">
      <w:pPr>
        <w:rPr>
          <w:lang w:val="zh-CN"/>
        </w:rPr>
      </w:pPr>
      <w:proofErr w:type="gramStart"/>
      <w:r w:rsidRPr="000E23A7">
        <w:rPr>
          <w:rFonts w:hint="eastAsia"/>
          <w:lang w:val="zh-CN"/>
        </w:rPr>
        <w:t>保留位</w:t>
      </w:r>
      <w:proofErr w:type="gramEnd"/>
      <w:r w:rsidRPr="000E23A7">
        <w:rPr>
          <w:rFonts w:hint="eastAsia"/>
          <w:lang w:val="zh-CN"/>
        </w:rPr>
        <w:t>9bit</w:t>
      </w:r>
      <w:r w:rsidR="00E82AB5">
        <w:rPr>
          <w:rFonts w:hint="eastAsia"/>
          <w:lang w:val="zh-CN"/>
        </w:rPr>
        <w:t>。</w:t>
      </w:r>
    </w:p>
    <w:p w14:paraId="5FE2C2DD" w14:textId="181678D6" w:rsidR="00E05D12" w:rsidRDefault="00A0706B" w:rsidP="00E76A66">
      <w:pPr>
        <w:pStyle w:val="3"/>
      </w:pPr>
      <w:r>
        <w:rPr>
          <w:rFonts w:hint="eastAsia"/>
        </w:rPr>
        <w:t>2</w:t>
      </w:r>
      <w:r w:rsidR="007E6D45">
        <w:rPr>
          <w:rFonts w:hint="eastAsia"/>
        </w:rPr>
        <w:t>.</w:t>
      </w:r>
      <w:r>
        <w:rPr>
          <w:rFonts w:hint="eastAsia"/>
        </w:rPr>
        <w:t>1</w:t>
      </w:r>
      <w:r w:rsidR="007E6D45">
        <w:rPr>
          <w:rFonts w:hint="eastAsia"/>
        </w:rPr>
        <w:t>.</w:t>
      </w:r>
      <w:r w:rsidR="00AF150F">
        <w:rPr>
          <w:rFonts w:hint="eastAsia"/>
        </w:rPr>
        <w:t>2</w:t>
      </w:r>
      <w:r w:rsidR="007E6D45">
        <w:t xml:space="preserve"> </w:t>
      </w:r>
      <w:r w:rsidR="00750D60">
        <w:rPr>
          <w:rFonts w:hint="eastAsia"/>
        </w:rPr>
        <w:t>资源映射</w:t>
      </w:r>
    </w:p>
    <w:p w14:paraId="61F3D5F0" w14:textId="782B1830" w:rsidR="006D6E81" w:rsidRDefault="006D6E81" w:rsidP="000C386C">
      <w:r>
        <w:object w:dxaOrig="4729" w:dyaOrig="3001" w14:anchorId="0809B9D7">
          <v:shape id="_x0000_i1028" type="#_x0000_t75" style="width:236.15pt;height:150pt" o:ole="">
            <v:imagedata r:id="rId13" o:title=""/>
          </v:shape>
          <o:OLEObject Type="Embed" ProgID="Visio.Drawing.15" ShapeID="_x0000_i1028" DrawAspect="Content" ObjectID="_1626618044" r:id="rId14"/>
        </w:object>
      </w:r>
    </w:p>
    <w:p w14:paraId="12D0A4BA" w14:textId="77777777" w:rsidR="006D6E81" w:rsidRPr="000C386C" w:rsidRDefault="006D6E81" w:rsidP="000C386C"/>
    <w:p w14:paraId="06FB42EC" w14:textId="2FEDCA40" w:rsidR="007E6D45" w:rsidRDefault="00A0706B" w:rsidP="00F96135">
      <w:pPr>
        <w:pStyle w:val="3"/>
      </w:pPr>
      <w:r>
        <w:rPr>
          <w:rFonts w:hint="eastAsia"/>
        </w:rPr>
        <w:t>2</w:t>
      </w:r>
      <w:r w:rsidR="001E6BF7">
        <w:rPr>
          <w:rFonts w:hint="eastAsia"/>
        </w:rPr>
        <w:t>.</w:t>
      </w:r>
      <w:r>
        <w:rPr>
          <w:rFonts w:hint="eastAsia"/>
        </w:rPr>
        <w:t>1</w:t>
      </w:r>
      <w:r w:rsidR="001E6BF7">
        <w:rPr>
          <w:rFonts w:hint="eastAsia"/>
        </w:rPr>
        <w:t>.</w:t>
      </w:r>
      <w:r w:rsidR="00AF150F">
        <w:rPr>
          <w:rFonts w:hint="eastAsia"/>
        </w:rPr>
        <w:t>3</w:t>
      </w:r>
      <w:r w:rsidR="001E6BF7">
        <w:t xml:space="preserve"> </w:t>
      </w:r>
      <w:proofErr w:type="gramStart"/>
      <w:r w:rsidR="001E6BF7">
        <w:rPr>
          <w:rFonts w:hint="eastAsia"/>
        </w:rPr>
        <w:t>源端</w:t>
      </w:r>
      <w:proofErr w:type="gramEnd"/>
      <w:r w:rsidR="002C6F15">
        <w:rPr>
          <w:rFonts w:hint="eastAsia"/>
        </w:rPr>
        <w:t>(基站</w:t>
      </w:r>
      <w:r w:rsidR="002C6F15">
        <w:t>)</w:t>
      </w:r>
      <w:r w:rsidR="002C6F15">
        <w:rPr>
          <w:rFonts w:hint="eastAsia"/>
        </w:rPr>
        <w:t>发送</w:t>
      </w:r>
    </w:p>
    <w:p w14:paraId="2B73FE94" w14:textId="49A8367C" w:rsidR="001E6BF7" w:rsidRPr="0082373F" w:rsidRDefault="000A60E1" w:rsidP="00F1756D">
      <w:pPr>
        <w:ind w:firstLineChars="200" w:firstLine="420"/>
      </w:pPr>
      <w:r w:rsidRPr="00477FDB">
        <w:rPr>
          <w:rFonts w:hint="eastAsia"/>
        </w:rPr>
        <w:t>频域</w:t>
      </w:r>
      <w:r w:rsidR="00D916A8">
        <w:rPr>
          <w:rFonts w:hint="eastAsia"/>
        </w:rPr>
        <w:t>共占用2个R</w:t>
      </w:r>
      <w:r w:rsidR="00D916A8">
        <w:t>B</w:t>
      </w:r>
      <w:r w:rsidR="00243587">
        <w:rPr>
          <w:rFonts w:hint="eastAsia"/>
        </w:rPr>
        <w:t>，R</w:t>
      </w:r>
      <w:r w:rsidR="00243587">
        <w:t>B</w:t>
      </w:r>
      <w:r w:rsidR="00243587">
        <w:rPr>
          <w:rFonts w:hint="eastAsia"/>
        </w:rPr>
        <w:t>编号0和1</w:t>
      </w:r>
      <w:r w:rsidR="00243587">
        <w:t>，</w:t>
      </w:r>
      <w:r>
        <w:rPr>
          <w:rFonts w:hint="eastAsia"/>
        </w:rPr>
        <w:t>发送</w:t>
      </w:r>
      <w:r w:rsidR="00243587">
        <w:rPr>
          <w:rFonts w:hint="eastAsia"/>
        </w:rPr>
        <w:t>时刻</w:t>
      </w:r>
      <w:r>
        <w:rPr>
          <w:rFonts w:hint="eastAsia"/>
        </w:rPr>
        <w:t>为</w:t>
      </w:r>
      <w:r w:rsidRPr="00F1756D">
        <w:rPr>
          <w:rFonts w:hint="eastAsia"/>
        </w:rPr>
        <w:object w:dxaOrig="1719" w:dyaOrig="379" w14:anchorId="6047F98F">
          <v:shape id="对象 322" o:spid="_x0000_i1029" type="#_x0000_t75" style="width:86.15pt;height:18.85pt;mso-position-horizontal-relative:page;mso-position-vertical-relative:page" o:ole="">
            <v:imagedata r:id="rId15" o:title=""/>
          </v:shape>
          <o:OLEObject Type="Embed" ProgID="Equation.3" ShapeID="对象 322" DrawAspect="Content" ObjectID="_1626618045" r:id="rId16">
            <o:FieldCodes>\* MERGEFORMAT</o:FieldCodes>
          </o:OLEObject>
        </w:object>
      </w:r>
      <w:r>
        <w:rPr>
          <w:rFonts w:hint="eastAsia"/>
        </w:rPr>
        <w:t>，连续发送3个无</w:t>
      </w:r>
      <w:r>
        <w:rPr>
          <w:rFonts w:hint="eastAsia"/>
        </w:rPr>
        <w:lastRenderedPageBreak/>
        <w:t>线帧</w:t>
      </w:r>
      <w:r w:rsidR="00313686">
        <w:rPr>
          <w:rFonts w:hint="eastAsia"/>
        </w:rPr>
        <w:t>，</w:t>
      </w:r>
      <w:proofErr w:type="gramStart"/>
      <w:r w:rsidR="00313686">
        <w:rPr>
          <w:rFonts w:hint="eastAsia"/>
        </w:rPr>
        <w:t>且</w:t>
      </w:r>
      <w:r w:rsidR="006A5F9A">
        <w:rPr>
          <w:rFonts w:hint="eastAsia"/>
        </w:rPr>
        <w:t>子帧</w:t>
      </w:r>
      <w:proofErr w:type="gramEnd"/>
      <w:r w:rsidR="006A5F9A">
        <w:rPr>
          <w:rFonts w:hint="eastAsia"/>
        </w:rPr>
        <w:t>0发送。</w:t>
      </w:r>
    </w:p>
    <w:p w14:paraId="095A618C" w14:textId="2871DD77" w:rsidR="00262388" w:rsidRPr="00262388" w:rsidRDefault="00A0706B" w:rsidP="00380989">
      <w:pPr>
        <w:pStyle w:val="3"/>
      </w:pPr>
      <w:r>
        <w:rPr>
          <w:rFonts w:hint="eastAsia"/>
        </w:rPr>
        <w:t>2</w:t>
      </w:r>
      <w:r w:rsidR="001E6BF7">
        <w:rPr>
          <w:rFonts w:hint="eastAsia"/>
        </w:rPr>
        <w:t>.</w:t>
      </w:r>
      <w:r>
        <w:rPr>
          <w:rFonts w:hint="eastAsia"/>
        </w:rPr>
        <w:t>1</w:t>
      </w:r>
      <w:r w:rsidR="001E6BF7">
        <w:rPr>
          <w:rFonts w:hint="eastAsia"/>
        </w:rPr>
        <w:t>.</w:t>
      </w:r>
      <w:r w:rsidR="00AF150F">
        <w:rPr>
          <w:rFonts w:hint="eastAsia"/>
        </w:rPr>
        <w:t>4</w:t>
      </w:r>
      <w:r w:rsidR="00F96135">
        <w:rPr>
          <w:rFonts w:hint="eastAsia"/>
        </w:rPr>
        <w:t>目的端</w:t>
      </w:r>
      <w:r w:rsidR="002C6F15">
        <w:rPr>
          <w:rFonts w:hint="eastAsia"/>
        </w:rPr>
        <w:t>（U</w:t>
      </w:r>
      <w:r w:rsidR="002C6F15">
        <w:t>E</w:t>
      </w:r>
      <w:r w:rsidR="002C6F15">
        <w:rPr>
          <w:rFonts w:hint="eastAsia"/>
        </w:rPr>
        <w:t>）接收</w:t>
      </w:r>
    </w:p>
    <w:p w14:paraId="21DCB467" w14:textId="400873F7" w:rsidR="0044498F" w:rsidRPr="0044498F" w:rsidRDefault="00087C31" w:rsidP="00F1756D">
      <w:pPr>
        <w:ind w:firstLineChars="200" w:firstLine="420"/>
      </w:pPr>
      <w:r>
        <w:rPr>
          <w:rFonts w:hint="eastAsia"/>
        </w:rPr>
        <w:t>由</w:t>
      </w:r>
      <w:r w:rsidR="00B21DF4" w:rsidRPr="00262388">
        <w:rPr>
          <w:rFonts w:hint="eastAsia"/>
        </w:rPr>
        <w:t>于参考信号的时频域位置改变了，信号的R</w:t>
      </w:r>
      <w:r w:rsidR="00B21DF4" w:rsidRPr="00262388">
        <w:t>E数变了（</w:t>
      </w:r>
      <w:r w:rsidR="00B21DF4" w:rsidRPr="00262388">
        <w:rPr>
          <w:rFonts w:hint="eastAsia"/>
        </w:rPr>
        <w:t>2</w:t>
      </w:r>
      <w:r w:rsidR="00B21DF4" w:rsidRPr="00262388">
        <w:t>个</w:t>
      </w:r>
      <w:r w:rsidR="00B21DF4">
        <w:rPr>
          <w:rFonts w:hint="eastAsia"/>
        </w:rPr>
        <w:t>R</w:t>
      </w:r>
      <w:r w:rsidR="00B21DF4">
        <w:t>B</w:t>
      </w:r>
      <w:r w:rsidR="00B21DF4">
        <w:rPr>
          <w:rFonts w:hint="eastAsia"/>
        </w:rPr>
        <w:t>），与</w:t>
      </w:r>
      <w:r w:rsidR="00B21DF4">
        <w:t>HX230</w:t>
      </w:r>
      <w:r w:rsidR="003E70F5">
        <w:rPr>
          <w:rFonts w:hint="eastAsia"/>
        </w:rPr>
        <w:t>方案</w:t>
      </w:r>
      <w:r w:rsidR="00B21DF4">
        <w:rPr>
          <w:rFonts w:hint="eastAsia"/>
        </w:rPr>
        <w:t>相比微码也需要</w:t>
      </w:r>
      <w:r w:rsidR="008D3AF3">
        <w:rPr>
          <w:rFonts w:hint="eastAsia"/>
        </w:rPr>
        <w:t>调整</w:t>
      </w:r>
      <w:r w:rsidR="00B21DF4">
        <w:rPr>
          <w:rFonts w:hint="eastAsia"/>
        </w:rPr>
        <w:t>。</w:t>
      </w:r>
    </w:p>
    <w:p w14:paraId="7043134D" w14:textId="4CC5F2A2" w:rsidR="007E6D45" w:rsidRDefault="00A0706B" w:rsidP="007E6D45">
      <w:pPr>
        <w:pStyle w:val="2"/>
      </w:pPr>
      <w:r>
        <w:rPr>
          <w:rFonts w:hint="eastAsia"/>
        </w:rPr>
        <w:t>2</w:t>
      </w:r>
      <w:r w:rsidR="007E6D45">
        <w:rPr>
          <w:rFonts w:hint="eastAsia"/>
        </w:rPr>
        <w:t>.</w:t>
      </w:r>
      <w:r>
        <w:rPr>
          <w:rFonts w:hint="eastAsia"/>
        </w:rPr>
        <w:t>2</w:t>
      </w:r>
      <w:r w:rsidR="007E6D45">
        <w:t xml:space="preserve"> PDCCH</w:t>
      </w:r>
      <w:r w:rsidR="001A494A">
        <w:rPr>
          <w:rFonts w:hint="eastAsia"/>
        </w:rPr>
        <w:t>信道</w:t>
      </w:r>
    </w:p>
    <w:p w14:paraId="6D62057E" w14:textId="6A8AB935" w:rsidR="00F17956" w:rsidRDefault="003F2C61" w:rsidP="00F17956">
      <w:pPr>
        <w:ind w:firstLineChars="200" w:firstLine="420"/>
      </w:pPr>
      <w:r>
        <w:rPr>
          <w:rFonts w:hint="eastAsia"/>
        </w:rPr>
        <w:t>用于发送方通知</w:t>
      </w:r>
      <w:r w:rsidR="00382E92">
        <w:rPr>
          <w:rFonts w:hint="eastAsia"/>
        </w:rPr>
        <w:t>P</w:t>
      </w:r>
      <w:r w:rsidR="00382E92">
        <w:t>USCH</w:t>
      </w:r>
      <w:r w:rsidR="001C51F9">
        <w:rPr>
          <w:rFonts w:hint="eastAsia"/>
        </w:rPr>
        <w:t>的</w:t>
      </w:r>
      <w:r>
        <w:rPr>
          <w:rFonts w:hint="eastAsia"/>
        </w:rPr>
        <w:t>接收方，本次P</w:t>
      </w:r>
      <w:r>
        <w:t>USCH</w:t>
      </w:r>
      <w:r>
        <w:rPr>
          <w:rFonts w:hint="eastAsia"/>
        </w:rPr>
        <w:t>所占R</w:t>
      </w:r>
      <w:r>
        <w:t>B</w:t>
      </w:r>
      <w:r>
        <w:rPr>
          <w:rFonts w:hint="eastAsia"/>
        </w:rPr>
        <w:t>的起始位置</w:t>
      </w:r>
      <w:r w:rsidR="003A47D3">
        <w:rPr>
          <w:rFonts w:hint="eastAsia"/>
        </w:rPr>
        <w:t>（7bit）</w:t>
      </w:r>
      <w:r>
        <w:rPr>
          <w:rFonts w:hint="eastAsia"/>
        </w:rPr>
        <w:t>及所占R</w:t>
      </w:r>
      <w:r>
        <w:t>B</w:t>
      </w:r>
      <w:r>
        <w:rPr>
          <w:rFonts w:hint="eastAsia"/>
        </w:rPr>
        <w:t>的个数</w:t>
      </w:r>
      <w:proofErr w:type="spellStart"/>
      <w:r w:rsidR="002E44FD" w:rsidRPr="002E44FD">
        <w:t>RbNum</w:t>
      </w:r>
      <w:proofErr w:type="spellEnd"/>
      <w:r w:rsidR="003A47D3">
        <w:rPr>
          <w:rFonts w:hint="eastAsia"/>
        </w:rPr>
        <w:t>（7bit）</w:t>
      </w:r>
      <w:r w:rsidR="004F6184">
        <w:rPr>
          <w:rFonts w:hint="eastAsia"/>
        </w:rPr>
        <w:t>，</w:t>
      </w:r>
      <w:proofErr w:type="spellStart"/>
      <w:r w:rsidR="004F6184" w:rsidRPr="0098455C">
        <w:t>M</w:t>
      </w:r>
      <w:r w:rsidR="004F6184" w:rsidRPr="0098455C">
        <w:rPr>
          <w:rFonts w:hint="eastAsia"/>
        </w:rPr>
        <w:t>cs</w:t>
      </w:r>
      <w:proofErr w:type="spellEnd"/>
      <w:r w:rsidR="004F6184">
        <w:rPr>
          <w:rFonts w:hint="eastAsia"/>
          <w:lang w:val="zh-CN"/>
        </w:rPr>
        <w:t>等级</w:t>
      </w:r>
      <w:r w:rsidR="003A47D3" w:rsidRPr="00C6337F">
        <w:rPr>
          <w:rFonts w:hint="eastAsia"/>
        </w:rPr>
        <w:t>（5bit）</w:t>
      </w:r>
      <w:r w:rsidR="00875438">
        <w:rPr>
          <w:rFonts w:hint="eastAsia"/>
        </w:rPr>
        <w:t>，数据指示</w:t>
      </w:r>
      <w:r w:rsidR="007E4F63">
        <w:rPr>
          <w:rFonts w:hint="eastAsia"/>
        </w:rPr>
        <w:t>2</w:t>
      </w:r>
      <w:r w:rsidR="00BC43F0">
        <w:rPr>
          <w:rFonts w:hint="eastAsia"/>
        </w:rPr>
        <w:t>bit</w:t>
      </w:r>
      <w:r w:rsidR="0098455C" w:rsidRPr="0098455C">
        <w:rPr>
          <w:rFonts w:hint="eastAsia"/>
        </w:rPr>
        <w:t>，</w:t>
      </w:r>
      <w:r w:rsidR="00DC2131">
        <w:t xml:space="preserve">New data indicator </w:t>
      </w:r>
      <w:r w:rsidR="00DC2131">
        <w:rPr>
          <w:rFonts w:hint="eastAsia"/>
        </w:rPr>
        <w:t>-</w:t>
      </w:r>
      <w:r w:rsidR="00DC2131">
        <w:t>1 bit</w:t>
      </w:r>
      <w:r w:rsidR="00DC2131">
        <w:rPr>
          <w:rFonts w:hint="eastAsia"/>
        </w:rPr>
        <w:t>，</w:t>
      </w:r>
      <w:r w:rsidR="002166C6" w:rsidRPr="000E23A7">
        <w:rPr>
          <w:rFonts w:hint="eastAsia"/>
          <w:lang w:val="zh-CN"/>
        </w:rPr>
        <w:t>原始信息长度为</w:t>
      </w:r>
      <w:r w:rsidR="00875438">
        <w:rPr>
          <w:rFonts w:hint="eastAsia"/>
        </w:rPr>
        <w:t>2</w:t>
      </w:r>
      <w:r w:rsidR="00DC2131">
        <w:rPr>
          <w:rFonts w:hint="eastAsia"/>
        </w:rPr>
        <w:t>2</w:t>
      </w:r>
      <w:r w:rsidR="002166C6" w:rsidRPr="002166C6">
        <w:rPr>
          <w:rFonts w:hint="eastAsia"/>
        </w:rPr>
        <w:t>bit，</w:t>
      </w:r>
      <w:r w:rsidR="003A47D3">
        <w:rPr>
          <w:rFonts w:hint="eastAsia"/>
        </w:rPr>
        <w:t>保留</w:t>
      </w:r>
      <w:r w:rsidR="00D95104">
        <w:rPr>
          <w:rFonts w:hint="eastAsia"/>
        </w:rPr>
        <w:t>10</w:t>
      </w:r>
      <w:r w:rsidR="003A47D3">
        <w:rPr>
          <w:rFonts w:hint="eastAsia"/>
        </w:rPr>
        <w:t>bit，总共</w:t>
      </w:r>
      <w:r w:rsidR="00D95104">
        <w:rPr>
          <w:rFonts w:hint="eastAsia"/>
        </w:rPr>
        <w:t>32</w:t>
      </w:r>
      <w:r w:rsidR="003A47D3">
        <w:rPr>
          <w:rFonts w:hint="eastAsia"/>
        </w:rPr>
        <w:t>bit</w:t>
      </w:r>
      <w:r w:rsidR="002E44FD">
        <w:rPr>
          <w:rFonts w:hint="eastAsia"/>
        </w:rPr>
        <w:t>。</w:t>
      </w:r>
      <w:r w:rsidR="0092098A">
        <w:rPr>
          <w:rFonts w:hint="eastAsia"/>
        </w:rPr>
        <w:t>通过不同的R</w:t>
      </w:r>
      <w:r w:rsidR="0092098A">
        <w:t>NTI</w:t>
      </w:r>
      <w:r w:rsidR="0092098A">
        <w:rPr>
          <w:rFonts w:hint="eastAsia"/>
        </w:rPr>
        <w:t>值来区分</w:t>
      </w:r>
      <w:proofErr w:type="spellStart"/>
      <w:r w:rsidR="00F17956" w:rsidRPr="00E757BB">
        <w:rPr>
          <w:rFonts w:hint="eastAsia"/>
          <w:color w:val="FF0000"/>
        </w:rPr>
        <w:t>sib_</w:t>
      </w:r>
      <w:r w:rsidR="00F17956" w:rsidRPr="00E757BB">
        <w:rPr>
          <w:color w:val="FF0000"/>
        </w:rPr>
        <w:t>PUSCH</w:t>
      </w:r>
      <w:proofErr w:type="spellEnd"/>
      <w:r w:rsidR="00F17956">
        <w:rPr>
          <w:rFonts w:hint="eastAsia"/>
        </w:rPr>
        <w:t>、</w:t>
      </w:r>
      <w:r w:rsidR="00F17956">
        <w:t>MSG1_PUSCH</w:t>
      </w:r>
      <w:r w:rsidR="0060313F">
        <w:rPr>
          <w:rFonts w:hint="eastAsia"/>
        </w:rPr>
        <w:t>和</w:t>
      </w:r>
      <w:proofErr w:type="spellStart"/>
      <w:r w:rsidR="00F17956">
        <w:t>normal_PUSCH</w:t>
      </w:r>
      <w:proofErr w:type="spellEnd"/>
      <w:r w:rsidR="00F17956">
        <w:rPr>
          <w:rFonts w:hint="eastAsia"/>
        </w:rPr>
        <w:t>。</w:t>
      </w:r>
    </w:p>
    <w:p w14:paraId="0ED6C9AA" w14:textId="4A1359DC" w:rsidR="00721B70" w:rsidRPr="00BA3E64" w:rsidRDefault="00721B70" w:rsidP="00F17956">
      <w:pPr>
        <w:ind w:firstLineChars="200" w:firstLine="420"/>
        <w:rPr>
          <w:color w:val="FF0000"/>
        </w:rPr>
      </w:pPr>
      <w:r w:rsidRPr="00BA3E64">
        <w:rPr>
          <w:rFonts w:hint="eastAsia"/>
          <w:color w:val="FF0000"/>
        </w:rPr>
        <w:t>信道编码方式，</w:t>
      </w:r>
      <w:r w:rsidR="00BE715C">
        <w:rPr>
          <w:rFonts w:hint="eastAsia"/>
          <w:color w:val="FF0000"/>
        </w:rPr>
        <w:t>采用</w:t>
      </w:r>
      <w:r w:rsidR="00601C4E">
        <w:rPr>
          <w:rFonts w:hint="eastAsia"/>
          <w:color w:val="FF0000"/>
        </w:rPr>
        <w:t>卷积</w:t>
      </w:r>
      <w:r w:rsidR="00322553">
        <w:rPr>
          <w:rFonts w:hint="eastAsia"/>
          <w:color w:val="FF0000"/>
        </w:rPr>
        <w:t>码</w:t>
      </w:r>
      <w:r w:rsidRPr="00BA3E64">
        <w:rPr>
          <w:rFonts w:hint="eastAsia"/>
          <w:color w:val="FF0000"/>
        </w:rPr>
        <w:t>。</w:t>
      </w:r>
    </w:p>
    <w:p w14:paraId="7FA43427" w14:textId="5C6BD3B5" w:rsidR="009F2684" w:rsidRPr="002166C6" w:rsidRDefault="009F2684" w:rsidP="009F2684">
      <w:pPr>
        <w:pStyle w:val="3"/>
      </w:pPr>
      <w:r w:rsidRPr="002166C6">
        <w:rPr>
          <w:rFonts w:hint="eastAsia"/>
        </w:rPr>
        <w:t>2.2.1</w:t>
      </w:r>
      <w:r w:rsidR="00B94786">
        <w:rPr>
          <w:rFonts w:hint="eastAsia"/>
          <w:lang w:val="zh-CN"/>
        </w:rPr>
        <w:t>承载信息</w:t>
      </w:r>
    </w:p>
    <w:p w14:paraId="76FA693D" w14:textId="6B59591E" w:rsidR="009F2684" w:rsidRDefault="002660C9" w:rsidP="009F2684">
      <w:bookmarkStart w:id="1" w:name="OLE_LINK1"/>
      <w:bookmarkStart w:id="2" w:name="OLE_LINK2"/>
      <w:proofErr w:type="spellStart"/>
      <w:r>
        <w:t>Rb_start</w:t>
      </w:r>
      <w:proofErr w:type="spellEnd"/>
      <w:r w:rsidR="001E433B">
        <w:rPr>
          <w:rFonts w:hint="eastAsia"/>
        </w:rPr>
        <w:t>：7bit</w:t>
      </w:r>
    </w:p>
    <w:p w14:paraId="4E8B75CD" w14:textId="238A86D9" w:rsidR="002660C9" w:rsidRDefault="002660C9" w:rsidP="009F2684">
      <w:proofErr w:type="spellStart"/>
      <w:r>
        <w:t>Rb_num</w:t>
      </w:r>
      <w:proofErr w:type="spellEnd"/>
      <w:r w:rsidR="001E433B">
        <w:rPr>
          <w:rFonts w:hint="eastAsia"/>
        </w:rPr>
        <w:t>：7bit</w:t>
      </w:r>
    </w:p>
    <w:p w14:paraId="6056C71A" w14:textId="64BB7568" w:rsidR="002660C9" w:rsidRDefault="002660C9" w:rsidP="009F2684">
      <w:r>
        <w:rPr>
          <w:rFonts w:hint="eastAsia"/>
        </w:rPr>
        <w:t>M</w:t>
      </w:r>
      <w:r>
        <w:t>CS</w:t>
      </w:r>
      <w:r w:rsidR="001E433B">
        <w:rPr>
          <w:rFonts w:hint="eastAsia"/>
        </w:rPr>
        <w:t>：5bit</w:t>
      </w:r>
    </w:p>
    <w:p w14:paraId="0693F63E" w14:textId="03D11162" w:rsidR="00E57A86" w:rsidRDefault="00E57A86" w:rsidP="009F2684">
      <w:r>
        <w:rPr>
          <w:rFonts w:hint="eastAsia"/>
        </w:rPr>
        <w:t>数据指示：</w:t>
      </w:r>
      <w:r w:rsidR="00FE78A8">
        <w:rPr>
          <w:rFonts w:hint="eastAsia"/>
        </w:rPr>
        <w:t>2bit；//</w:t>
      </w:r>
      <w:r w:rsidR="00FE78A8">
        <w:t xml:space="preserve"> </w:t>
      </w:r>
      <w:r w:rsidR="00FE78A8">
        <w:rPr>
          <w:rFonts w:hint="eastAsia"/>
        </w:rPr>
        <w:t>1代表A</w:t>
      </w:r>
      <w:r w:rsidR="00FE78A8">
        <w:t>CK/NACK</w:t>
      </w:r>
      <w:r w:rsidR="00FE78A8">
        <w:rPr>
          <w:rFonts w:hint="eastAsia"/>
        </w:rPr>
        <w:t>；2代表：</w:t>
      </w:r>
      <w:r w:rsidR="006A7ACD">
        <w:rPr>
          <w:rFonts w:hint="eastAsia"/>
        </w:rPr>
        <w:t>纯</w:t>
      </w:r>
      <w:r w:rsidR="00FE78A8">
        <w:rPr>
          <w:rFonts w:hint="eastAsia"/>
        </w:rPr>
        <w:t>数据；3代表：数据+</w:t>
      </w:r>
      <w:r w:rsidR="00FE78A8" w:rsidRPr="009916FB">
        <w:rPr>
          <w:rFonts w:hint="eastAsia"/>
        </w:rPr>
        <w:t xml:space="preserve"> </w:t>
      </w:r>
      <w:r w:rsidR="00FE78A8">
        <w:rPr>
          <w:rFonts w:hint="eastAsia"/>
        </w:rPr>
        <w:t>A</w:t>
      </w:r>
      <w:r w:rsidR="00FE78A8">
        <w:t>CK/NACK</w:t>
      </w:r>
    </w:p>
    <w:p w14:paraId="06948C43" w14:textId="1CFAA3BB" w:rsidR="000C2D85" w:rsidRDefault="000C2D85" w:rsidP="009F2684">
      <w:r>
        <w:rPr>
          <w:rFonts w:hint="eastAsia"/>
        </w:rPr>
        <w:t>N</w:t>
      </w:r>
      <w:r>
        <w:t>DI</w:t>
      </w:r>
      <w:r>
        <w:rPr>
          <w:rFonts w:hint="eastAsia"/>
        </w:rPr>
        <w:t>：1bit</w:t>
      </w:r>
    </w:p>
    <w:p w14:paraId="2117CA8E" w14:textId="5C57013E" w:rsidR="00E57A86" w:rsidRPr="00EE63DA" w:rsidRDefault="00E57A86" w:rsidP="00E57A86">
      <w:proofErr w:type="gramStart"/>
      <w:r w:rsidRPr="000E23A7">
        <w:rPr>
          <w:rFonts w:hint="eastAsia"/>
          <w:lang w:val="zh-CN"/>
        </w:rPr>
        <w:t>保留位</w:t>
      </w:r>
      <w:proofErr w:type="gramEnd"/>
      <w:r w:rsidR="006F3EFE">
        <w:rPr>
          <w:rFonts w:hint="eastAsia"/>
        </w:rPr>
        <w:t>10</w:t>
      </w:r>
      <w:r w:rsidRPr="00EE63DA">
        <w:rPr>
          <w:rFonts w:hint="eastAsia"/>
        </w:rPr>
        <w:t>bit</w:t>
      </w:r>
      <w:r>
        <w:rPr>
          <w:rFonts w:hint="eastAsia"/>
          <w:lang w:val="zh-CN"/>
        </w:rPr>
        <w:t>。</w:t>
      </w:r>
    </w:p>
    <w:p w14:paraId="489D2C33" w14:textId="77777777" w:rsidR="00E57A86" w:rsidRPr="00675239" w:rsidRDefault="00E57A86" w:rsidP="009F2684"/>
    <w:bookmarkEnd w:id="1"/>
    <w:bookmarkEnd w:id="2"/>
    <w:p w14:paraId="5B48121D" w14:textId="2B0801C5" w:rsidR="002C2790" w:rsidRDefault="00A0706B" w:rsidP="00E76A66">
      <w:pPr>
        <w:pStyle w:val="3"/>
      </w:pPr>
      <w:r>
        <w:rPr>
          <w:rFonts w:hint="eastAsia"/>
        </w:rPr>
        <w:t>2</w:t>
      </w:r>
      <w:r w:rsidR="008E3B31">
        <w:rPr>
          <w:rFonts w:hint="eastAsia"/>
        </w:rPr>
        <w:t>.</w:t>
      </w:r>
      <w:r>
        <w:rPr>
          <w:rFonts w:hint="eastAsia"/>
        </w:rPr>
        <w:t>2</w:t>
      </w:r>
      <w:r w:rsidR="008E3B31">
        <w:rPr>
          <w:rFonts w:hint="eastAsia"/>
        </w:rPr>
        <w:t>.</w:t>
      </w:r>
      <w:r w:rsidR="009F2684">
        <w:rPr>
          <w:rFonts w:hint="eastAsia"/>
        </w:rPr>
        <w:t>2</w:t>
      </w:r>
      <w:r w:rsidR="007C2905">
        <w:rPr>
          <w:rFonts w:hint="eastAsia"/>
        </w:rPr>
        <w:t>资源映射</w:t>
      </w:r>
    </w:p>
    <w:p w14:paraId="2E11667F" w14:textId="0C628A76" w:rsidR="00883189" w:rsidRDefault="00883189" w:rsidP="002C2790">
      <w:r>
        <w:object w:dxaOrig="4729" w:dyaOrig="3001" w14:anchorId="30E9976A">
          <v:shape id="_x0000_i1030" type="#_x0000_t75" style="width:236.15pt;height:150pt" o:ole="">
            <v:imagedata r:id="rId13" o:title=""/>
          </v:shape>
          <o:OLEObject Type="Embed" ProgID="Visio.Drawing.15" ShapeID="_x0000_i1030" DrawAspect="Content" ObjectID="_1626618046" r:id="rId17"/>
        </w:object>
      </w:r>
    </w:p>
    <w:p w14:paraId="78A018F0" w14:textId="77777777" w:rsidR="00883189" w:rsidRPr="002C2790" w:rsidRDefault="00883189" w:rsidP="002C2790"/>
    <w:p w14:paraId="02D36A4F" w14:textId="303CC605" w:rsidR="008E3B31" w:rsidRDefault="00A0706B" w:rsidP="008E3B31">
      <w:pPr>
        <w:pStyle w:val="3"/>
      </w:pPr>
      <w:r>
        <w:rPr>
          <w:rFonts w:hint="eastAsia"/>
        </w:rPr>
        <w:lastRenderedPageBreak/>
        <w:t>2</w:t>
      </w:r>
      <w:r w:rsidR="008E3B31">
        <w:rPr>
          <w:rFonts w:hint="eastAsia"/>
        </w:rPr>
        <w:t>.</w:t>
      </w:r>
      <w:r>
        <w:rPr>
          <w:rFonts w:hint="eastAsia"/>
        </w:rPr>
        <w:t>2</w:t>
      </w:r>
      <w:r w:rsidR="008E3B31">
        <w:rPr>
          <w:rFonts w:hint="eastAsia"/>
        </w:rPr>
        <w:t>.</w:t>
      </w:r>
      <w:r w:rsidR="009F2684">
        <w:rPr>
          <w:rFonts w:hint="eastAsia"/>
        </w:rPr>
        <w:t>3</w:t>
      </w:r>
      <w:r w:rsidR="005E41DC">
        <w:rPr>
          <w:rFonts w:hint="eastAsia"/>
        </w:rPr>
        <w:t>发送</w:t>
      </w:r>
    </w:p>
    <w:p w14:paraId="00FD6EE4" w14:textId="05E2A3E9" w:rsidR="00D0069D" w:rsidRPr="00D0069D" w:rsidRDefault="00172CC7" w:rsidP="00D0069D">
      <w:pPr>
        <w:ind w:firstLineChars="200" w:firstLine="420"/>
      </w:pPr>
      <w:r>
        <w:rPr>
          <w:rFonts w:hint="eastAsia"/>
        </w:rPr>
        <w:t>R</w:t>
      </w:r>
      <w:r>
        <w:t>B</w:t>
      </w:r>
      <w:r>
        <w:rPr>
          <w:rFonts w:hint="eastAsia"/>
        </w:rPr>
        <w:t>资源位置固定</w:t>
      </w:r>
      <w:r w:rsidR="00C44A07">
        <w:rPr>
          <w:rFonts w:hint="eastAsia"/>
        </w:rPr>
        <w:t>，</w:t>
      </w:r>
      <w:r w:rsidR="00C44A07">
        <w:t>QPSK</w:t>
      </w:r>
      <w:r w:rsidR="00C44A07">
        <w:rPr>
          <w:rFonts w:hint="eastAsia"/>
        </w:rPr>
        <w:t>、</w:t>
      </w:r>
      <w:proofErr w:type="spellStart"/>
      <w:r w:rsidR="00C44A07">
        <w:rPr>
          <w:rFonts w:hint="eastAsia"/>
        </w:rPr>
        <w:t>tb_</w:t>
      </w:r>
      <w:r w:rsidR="00C44A07">
        <w:t>size</w:t>
      </w:r>
      <w:proofErr w:type="spellEnd"/>
      <w:r w:rsidR="00364B6F">
        <w:t xml:space="preserve"> </w:t>
      </w:r>
      <w:r w:rsidR="00F920BB">
        <w:rPr>
          <w:rFonts w:hint="eastAsia"/>
        </w:rPr>
        <w:t>32</w:t>
      </w:r>
      <w:r w:rsidR="00364B6F">
        <w:rPr>
          <w:rFonts w:hint="eastAsia"/>
        </w:rPr>
        <w:t>bit</w:t>
      </w:r>
      <w:r w:rsidR="00C44A07">
        <w:rPr>
          <w:rFonts w:hint="eastAsia"/>
        </w:rPr>
        <w:t>、2个R</w:t>
      </w:r>
      <w:r w:rsidR="00C44A07">
        <w:t xml:space="preserve">B </w:t>
      </w:r>
      <w:r w:rsidR="00C44A07">
        <w:rPr>
          <w:rFonts w:hint="eastAsia"/>
        </w:rPr>
        <w:t>参数为定值。</w:t>
      </w:r>
      <w:bookmarkStart w:id="3" w:name="OLE_LINK3"/>
      <w:bookmarkStart w:id="4" w:name="OLE_LINK4"/>
      <w:r w:rsidR="001B0A3A" w:rsidRPr="00317CDD">
        <w:rPr>
          <w:rFonts w:hint="eastAsia"/>
        </w:rPr>
        <w:t>P</w:t>
      </w:r>
      <w:r w:rsidR="001B0A3A" w:rsidRPr="00317CDD">
        <w:t>DCCH</w:t>
      </w:r>
      <w:r w:rsidR="001B0A3A" w:rsidRPr="00F1756D">
        <w:rPr>
          <w:rFonts w:hint="eastAsia"/>
          <w:lang w:val="zh-CN"/>
        </w:rPr>
        <w:t>占用</w:t>
      </w:r>
      <w:r w:rsidR="001B0A3A" w:rsidRPr="00317CDD">
        <w:rPr>
          <w:rFonts w:hint="eastAsia"/>
        </w:rPr>
        <w:t>2</w:t>
      </w:r>
      <w:r w:rsidR="001B0A3A" w:rsidRPr="00F1756D">
        <w:rPr>
          <w:rFonts w:hint="eastAsia"/>
          <w:lang w:val="zh-CN"/>
        </w:rPr>
        <w:t>个</w:t>
      </w:r>
      <w:r w:rsidR="001B0A3A" w:rsidRPr="00317CDD">
        <w:rPr>
          <w:rFonts w:hint="eastAsia"/>
        </w:rPr>
        <w:t>R</w:t>
      </w:r>
      <w:r w:rsidR="001B0A3A" w:rsidRPr="00317CDD">
        <w:t>B</w:t>
      </w:r>
      <w:r w:rsidR="001B0A3A" w:rsidRPr="00317CDD">
        <w:rPr>
          <w:rFonts w:hint="eastAsia"/>
        </w:rPr>
        <w:t>，R</w:t>
      </w:r>
      <w:r w:rsidR="001B0A3A" w:rsidRPr="00317CDD">
        <w:t>B</w:t>
      </w:r>
      <w:r w:rsidR="001B0A3A" w:rsidRPr="00F1756D">
        <w:rPr>
          <w:rFonts w:hint="eastAsia"/>
          <w:lang w:val="zh-CN"/>
        </w:rPr>
        <w:t>编号为</w:t>
      </w:r>
      <w:r w:rsidR="001B0A3A" w:rsidRPr="00317CDD">
        <w:rPr>
          <w:rFonts w:hint="eastAsia"/>
        </w:rPr>
        <w:t>2</w:t>
      </w:r>
      <w:r w:rsidR="001B0A3A" w:rsidRPr="00F1756D">
        <w:rPr>
          <w:rFonts w:hint="eastAsia"/>
          <w:lang w:val="zh-CN"/>
        </w:rPr>
        <w:t>和</w:t>
      </w:r>
      <w:r w:rsidR="001B0A3A" w:rsidRPr="00317CDD">
        <w:rPr>
          <w:rFonts w:hint="eastAsia"/>
        </w:rPr>
        <w:t>3</w:t>
      </w:r>
      <w:r w:rsidR="001B0A3A">
        <w:rPr>
          <w:rFonts w:hint="eastAsia"/>
          <w:lang w:val="zh-CN"/>
        </w:rPr>
        <w:t>。</w:t>
      </w:r>
      <w:r w:rsidR="00D0069D">
        <w:rPr>
          <w:rFonts w:hint="eastAsia"/>
        </w:rPr>
        <w:t>发送P</w:t>
      </w:r>
      <w:r w:rsidR="00D0069D">
        <w:t>USCH</w:t>
      </w:r>
      <w:r w:rsidR="00D0069D">
        <w:rPr>
          <w:rFonts w:hint="eastAsia"/>
        </w:rPr>
        <w:t>的</w:t>
      </w:r>
      <w:r w:rsidR="00882381">
        <w:rPr>
          <w:rFonts w:hint="eastAsia"/>
        </w:rPr>
        <w:t>时候</w:t>
      </w:r>
      <w:r w:rsidR="00D0069D">
        <w:rPr>
          <w:rFonts w:hint="eastAsia"/>
        </w:rPr>
        <w:t>才发送PD</w:t>
      </w:r>
      <w:r w:rsidR="00D0069D">
        <w:t>CCH</w:t>
      </w:r>
      <w:r w:rsidR="00882381">
        <w:rPr>
          <w:rFonts w:hint="eastAsia"/>
        </w:rPr>
        <w:t>，且在同一子</w:t>
      </w:r>
      <w:proofErr w:type="gramStart"/>
      <w:r w:rsidR="00882381">
        <w:rPr>
          <w:rFonts w:hint="eastAsia"/>
        </w:rPr>
        <w:t>帧</w:t>
      </w:r>
      <w:proofErr w:type="gramEnd"/>
      <w:r w:rsidR="00882381">
        <w:rPr>
          <w:rFonts w:hint="eastAsia"/>
        </w:rPr>
        <w:t>发送</w:t>
      </w:r>
      <w:r w:rsidR="00D0069D">
        <w:rPr>
          <w:rFonts w:hint="eastAsia"/>
        </w:rPr>
        <w:t>。</w:t>
      </w:r>
      <w:proofErr w:type="gramStart"/>
      <w:r w:rsidR="00D0069D">
        <w:rPr>
          <w:rFonts w:hint="eastAsia"/>
        </w:rPr>
        <w:t>源端和</w:t>
      </w:r>
      <w:proofErr w:type="gramEnd"/>
      <w:r w:rsidR="00D0069D">
        <w:rPr>
          <w:rFonts w:hint="eastAsia"/>
        </w:rPr>
        <w:t>目的端，都可以在自己的上行时刻发送</w:t>
      </w:r>
      <w:r w:rsidR="00E86747">
        <w:rPr>
          <w:rFonts w:hint="eastAsia"/>
        </w:rPr>
        <w:t>。</w:t>
      </w:r>
    </w:p>
    <w:bookmarkEnd w:id="3"/>
    <w:bookmarkEnd w:id="4"/>
    <w:p w14:paraId="4DD263E3" w14:textId="6BA68A38" w:rsidR="008E3B31" w:rsidRDefault="00A0706B" w:rsidP="008E3B31">
      <w:pPr>
        <w:pStyle w:val="3"/>
      </w:pPr>
      <w:r>
        <w:rPr>
          <w:rFonts w:hint="eastAsia"/>
        </w:rPr>
        <w:t>2</w:t>
      </w:r>
      <w:r w:rsidR="008E3B31">
        <w:rPr>
          <w:rFonts w:hint="eastAsia"/>
        </w:rPr>
        <w:t>.</w:t>
      </w:r>
      <w:r>
        <w:rPr>
          <w:rFonts w:hint="eastAsia"/>
        </w:rPr>
        <w:t>2</w:t>
      </w:r>
      <w:r w:rsidR="008E3B31">
        <w:rPr>
          <w:rFonts w:hint="eastAsia"/>
        </w:rPr>
        <w:t>.</w:t>
      </w:r>
      <w:r w:rsidR="009F2684">
        <w:rPr>
          <w:rFonts w:hint="eastAsia"/>
        </w:rPr>
        <w:t>4</w:t>
      </w:r>
      <w:r w:rsidR="005E41DC">
        <w:rPr>
          <w:rFonts w:hint="eastAsia"/>
        </w:rPr>
        <w:t>接收</w:t>
      </w:r>
    </w:p>
    <w:p w14:paraId="22E515F8" w14:textId="5EEBCA7F" w:rsidR="0024537E" w:rsidRPr="0024537E" w:rsidRDefault="00C44A07" w:rsidP="00582849">
      <w:pPr>
        <w:ind w:firstLineChars="200" w:firstLine="420"/>
      </w:pPr>
      <w:r>
        <w:rPr>
          <w:rFonts w:hint="eastAsia"/>
        </w:rPr>
        <w:t>R</w:t>
      </w:r>
      <w:r>
        <w:t>B</w:t>
      </w:r>
      <w:r>
        <w:rPr>
          <w:rFonts w:hint="eastAsia"/>
        </w:rPr>
        <w:t>资源位置固定，</w:t>
      </w:r>
      <w:r>
        <w:t>QPSK</w:t>
      </w:r>
      <w:r>
        <w:rPr>
          <w:rFonts w:hint="eastAsia"/>
        </w:rPr>
        <w:t>、</w:t>
      </w:r>
      <w:proofErr w:type="spellStart"/>
      <w:r>
        <w:rPr>
          <w:rFonts w:hint="eastAsia"/>
        </w:rPr>
        <w:t>tb_</w:t>
      </w:r>
      <w:r>
        <w:t>size</w:t>
      </w:r>
      <w:proofErr w:type="spellEnd"/>
      <w:r w:rsidR="00E51FE0">
        <w:t xml:space="preserve"> </w:t>
      </w:r>
      <w:r w:rsidR="009A7562">
        <w:rPr>
          <w:rFonts w:hint="eastAsia"/>
        </w:rPr>
        <w:t>32</w:t>
      </w:r>
      <w:r w:rsidR="00E51FE0">
        <w:rPr>
          <w:rFonts w:hint="eastAsia"/>
        </w:rPr>
        <w:t>bit</w:t>
      </w:r>
      <w:r>
        <w:rPr>
          <w:rFonts w:hint="eastAsia"/>
        </w:rPr>
        <w:t>、2个R</w:t>
      </w:r>
      <w:r>
        <w:t xml:space="preserve">B </w:t>
      </w:r>
      <w:r>
        <w:rPr>
          <w:rFonts w:hint="eastAsia"/>
        </w:rPr>
        <w:t>参数为定值。</w:t>
      </w:r>
      <w:r w:rsidR="00582849" w:rsidRPr="00317CDD">
        <w:rPr>
          <w:rFonts w:hint="eastAsia"/>
        </w:rPr>
        <w:t>P</w:t>
      </w:r>
      <w:r w:rsidR="00582849" w:rsidRPr="00317CDD">
        <w:t>DCCH</w:t>
      </w:r>
      <w:r w:rsidR="00582849" w:rsidRPr="00F1756D">
        <w:rPr>
          <w:rFonts w:hint="eastAsia"/>
          <w:lang w:val="zh-CN"/>
        </w:rPr>
        <w:t>占用</w:t>
      </w:r>
      <w:r w:rsidR="00582849" w:rsidRPr="00317CDD">
        <w:rPr>
          <w:rFonts w:hint="eastAsia"/>
        </w:rPr>
        <w:t>2</w:t>
      </w:r>
      <w:r w:rsidR="00582849" w:rsidRPr="00F1756D">
        <w:rPr>
          <w:rFonts w:hint="eastAsia"/>
          <w:lang w:val="zh-CN"/>
        </w:rPr>
        <w:t>个</w:t>
      </w:r>
      <w:r w:rsidR="00582849" w:rsidRPr="00317CDD">
        <w:rPr>
          <w:rFonts w:hint="eastAsia"/>
        </w:rPr>
        <w:t>R</w:t>
      </w:r>
      <w:r w:rsidR="00582849" w:rsidRPr="00317CDD">
        <w:t>B</w:t>
      </w:r>
      <w:r w:rsidR="00582849" w:rsidRPr="00317CDD">
        <w:rPr>
          <w:rFonts w:hint="eastAsia"/>
        </w:rPr>
        <w:t>，R</w:t>
      </w:r>
      <w:r w:rsidR="00582849" w:rsidRPr="00317CDD">
        <w:t>B</w:t>
      </w:r>
      <w:r w:rsidR="00582849" w:rsidRPr="00F1756D">
        <w:rPr>
          <w:rFonts w:hint="eastAsia"/>
          <w:lang w:val="zh-CN"/>
        </w:rPr>
        <w:t>编号为</w:t>
      </w:r>
      <w:r w:rsidR="00582849" w:rsidRPr="00317CDD">
        <w:rPr>
          <w:rFonts w:hint="eastAsia"/>
        </w:rPr>
        <w:t>2</w:t>
      </w:r>
      <w:r w:rsidR="00582849" w:rsidRPr="00F1756D">
        <w:rPr>
          <w:rFonts w:hint="eastAsia"/>
          <w:lang w:val="zh-CN"/>
        </w:rPr>
        <w:t>和</w:t>
      </w:r>
      <w:r w:rsidR="00582849" w:rsidRPr="00317CDD">
        <w:rPr>
          <w:rFonts w:hint="eastAsia"/>
        </w:rPr>
        <w:t>3</w:t>
      </w:r>
      <w:r w:rsidR="00582849">
        <w:rPr>
          <w:rFonts w:hint="eastAsia"/>
          <w:lang w:val="zh-CN"/>
        </w:rPr>
        <w:t>。</w:t>
      </w:r>
      <w:proofErr w:type="gramStart"/>
      <w:r w:rsidR="0024537E">
        <w:rPr>
          <w:rFonts w:hint="eastAsia"/>
        </w:rPr>
        <w:t>源端和</w:t>
      </w:r>
      <w:proofErr w:type="gramEnd"/>
      <w:r w:rsidR="0024537E">
        <w:rPr>
          <w:rFonts w:hint="eastAsia"/>
        </w:rPr>
        <w:t>目的端，都可以在自己的下行时刻接收</w:t>
      </w:r>
      <w:r w:rsidR="00C25FC0">
        <w:rPr>
          <w:rFonts w:hint="eastAsia"/>
        </w:rPr>
        <w:t>P</w:t>
      </w:r>
      <w:r w:rsidR="00C25FC0">
        <w:t>DCCH</w:t>
      </w:r>
      <w:r w:rsidR="00C25FC0">
        <w:rPr>
          <w:rFonts w:hint="eastAsia"/>
        </w:rPr>
        <w:t>且每个下行</w:t>
      </w:r>
      <w:proofErr w:type="gramStart"/>
      <w:r w:rsidR="00C25FC0">
        <w:rPr>
          <w:rFonts w:hint="eastAsia"/>
        </w:rPr>
        <w:t>子帧都</w:t>
      </w:r>
      <w:proofErr w:type="gramEnd"/>
      <w:r w:rsidR="00C25FC0">
        <w:rPr>
          <w:rFonts w:hint="eastAsia"/>
        </w:rPr>
        <w:t>要检</w:t>
      </w:r>
      <w:r w:rsidR="0069474B">
        <w:rPr>
          <w:rFonts w:hint="eastAsia"/>
        </w:rPr>
        <w:t>测</w:t>
      </w:r>
      <w:r w:rsidR="0024537E">
        <w:rPr>
          <w:rFonts w:hint="eastAsia"/>
        </w:rPr>
        <w:t>。</w:t>
      </w:r>
    </w:p>
    <w:p w14:paraId="11F8394C" w14:textId="6DCAC8AE" w:rsidR="007E6D45" w:rsidRDefault="00A0706B" w:rsidP="002C2790">
      <w:pPr>
        <w:pStyle w:val="2"/>
      </w:pPr>
      <w:r>
        <w:rPr>
          <w:rFonts w:hint="eastAsia"/>
        </w:rPr>
        <w:t>2</w:t>
      </w:r>
      <w:r w:rsidR="007E6D45">
        <w:t>.</w:t>
      </w:r>
      <w:r>
        <w:rPr>
          <w:rFonts w:hint="eastAsia"/>
        </w:rPr>
        <w:t>3</w:t>
      </w:r>
      <w:r w:rsidR="007E6D45">
        <w:t xml:space="preserve"> PUSCH</w:t>
      </w:r>
      <w:r w:rsidR="001A494A">
        <w:rPr>
          <w:rFonts w:hint="eastAsia"/>
        </w:rPr>
        <w:t>信道</w:t>
      </w:r>
    </w:p>
    <w:p w14:paraId="41159ED8" w14:textId="480AB3A0" w:rsidR="00675239" w:rsidRDefault="00233860" w:rsidP="00781938">
      <w:pPr>
        <w:ind w:firstLineChars="200" w:firstLine="420"/>
      </w:pPr>
      <w:r>
        <w:rPr>
          <w:rFonts w:hint="eastAsia"/>
        </w:rPr>
        <w:t>用于传输上行业务数据、A</w:t>
      </w:r>
      <w:r>
        <w:t>CK/NACK</w:t>
      </w:r>
      <w:r>
        <w:rPr>
          <w:rFonts w:hint="eastAsia"/>
        </w:rPr>
        <w:t>信息。</w:t>
      </w:r>
      <w:r w:rsidR="00DB6B02">
        <w:rPr>
          <w:rFonts w:hint="eastAsia"/>
        </w:rPr>
        <w:t>编码过程同H</w:t>
      </w:r>
      <w:r w:rsidR="00DB6B02">
        <w:t>X230</w:t>
      </w:r>
      <w:r w:rsidR="00DB6B02">
        <w:rPr>
          <w:rFonts w:hint="eastAsia"/>
        </w:rPr>
        <w:t>。</w:t>
      </w:r>
      <w:r w:rsidR="00C54412" w:rsidRPr="00B90395">
        <w:rPr>
          <w:rFonts w:hint="eastAsia"/>
        </w:rPr>
        <w:t>没有</w:t>
      </w:r>
      <w:r w:rsidR="00C62CE8" w:rsidRPr="00B90395">
        <w:rPr>
          <w:rFonts w:hint="eastAsia"/>
        </w:rPr>
        <w:t>跳</w:t>
      </w:r>
      <w:r w:rsidR="002D3AB2" w:rsidRPr="00B90395">
        <w:rPr>
          <w:rFonts w:hint="eastAsia"/>
        </w:rPr>
        <w:t>频功能</w:t>
      </w:r>
      <w:r w:rsidR="002D3AB2">
        <w:rPr>
          <w:rFonts w:hint="eastAsia"/>
        </w:rPr>
        <w:t>。</w:t>
      </w:r>
    </w:p>
    <w:p w14:paraId="3B6C2953" w14:textId="079BEC2F" w:rsidR="009F2684" w:rsidRPr="00F90A7A" w:rsidRDefault="009F2684" w:rsidP="009F2684">
      <w:pPr>
        <w:pStyle w:val="3"/>
      </w:pPr>
      <w:r w:rsidRPr="00F90A7A">
        <w:rPr>
          <w:rFonts w:hint="eastAsia"/>
        </w:rPr>
        <w:t>2.3.1</w:t>
      </w:r>
      <w:r w:rsidR="002D13B7" w:rsidRPr="00F90A7A">
        <w:t xml:space="preserve"> </w:t>
      </w:r>
      <w:r w:rsidR="004A7C39" w:rsidRPr="00F90A7A">
        <w:t>DCI</w:t>
      </w:r>
      <w:r>
        <w:rPr>
          <w:rFonts w:hint="eastAsia"/>
          <w:lang w:val="zh-CN"/>
        </w:rPr>
        <w:t>参数</w:t>
      </w:r>
    </w:p>
    <w:p w14:paraId="30A1A428" w14:textId="77777777" w:rsidR="00B94786" w:rsidRDefault="00B94786" w:rsidP="00B94786">
      <w:proofErr w:type="spellStart"/>
      <w:r>
        <w:t>Rb_start</w:t>
      </w:r>
      <w:proofErr w:type="spellEnd"/>
      <w:r>
        <w:rPr>
          <w:rFonts w:hint="eastAsia"/>
        </w:rPr>
        <w:t>：7bit</w:t>
      </w:r>
    </w:p>
    <w:p w14:paraId="44235884" w14:textId="77777777" w:rsidR="00B94786" w:rsidRDefault="00B94786" w:rsidP="00B94786">
      <w:proofErr w:type="spellStart"/>
      <w:r>
        <w:t>Rb_num</w:t>
      </w:r>
      <w:proofErr w:type="spellEnd"/>
      <w:r>
        <w:rPr>
          <w:rFonts w:hint="eastAsia"/>
        </w:rPr>
        <w:t>：7bit</w:t>
      </w:r>
    </w:p>
    <w:p w14:paraId="1B078C75" w14:textId="0B1B5225" w:rsidR="00B94786" w:rsidRDefault="00B94786" w:rsidP="00B94786">
      <w:r>
        <w:rPr>
          <w:rFonts w:hint="eastAsia"/>
        </w:rPr>
        <w:t>M</w:t>
      </w:r>
      <w:r>
        <w:t>CS</w:t>
      </w:r>
      <w:r>
        <w:rPr>
          <w:rFonts w:hint="eastAsia"/>
        </w:rPr>
        <w:t>：5bit</w:t>
      </w:r>
    </w:p>
    <w:p w14:paraId="322B1E93" w14:textId="66511492" w:rsidR="00B41994" w:rsidRDefault="00B41994" w:rsidP="00B94786">
      <w:r>
        <w:rPr>
          <w:rFonts w:hint="eastAsia"/>
        </w:rPr>
        <w:t>数据指示：</w:t>
      </w:r>
      <w:r w:rsidR="000304ED">
        <w:rPr>
          <w:rFonts w:hint="eastAsia"/>
        </w:rPr>
        <w:t>2</w:t>
      </w:r>
      <w:r>
        <w:rPr>
          <w:rFonts w:hint="eastAsia"/>
        </w:rPr>
        <w:t>bit</w:t>
      </w:r>
      <w:r w:rsidR="00090B5E">
        <w:rPr>
          <w:rFonts w:hint="eastAsia"/>
        </w:rPr>
        <w:t>；//</w:t>
      </w:r>
      <w:r w:rsidR="00090B5E">
        <w:t xml:space="preserve"> </w:t>
      </w:r>
      <w:r w:rsidR="00090B5E">
        <w:rPr>
          <w:rFonts w:hint="eastAsia"/>
        </w:rPr>
        <w:t>1代表</w:t>
      </w:r>
      <w:r w:rsidR="00060A4A">
        <w:rPr>
          <w:rFonts w:hint="eastAsia"/>
        </w:rPr>
        <w:t>A</w:t>
      </w:r>
      <w:r w:rsidR="00060A4A">
        <w:t>CK/NACK</w:t>
      </w:r>
      <w:r w:rsidR="00090B5E">
        <w:rPr>
          <w:rFonts w:hint="eastAsia"/>
        </w:rPr>
        <w:t>；</w:t>
      </w:r>
      <w:r w:rsidR="009916FB">
        <w:rPr>
          <w:rFonts w:hint="eastAsia"/>
        </w:rPr>
        <w:t>2</w:t>
      </w:r>
      <w:r w:rsidR="00090B5E">
        <w:rPr>
          <w:rFonts w:hint="eastAsia"/>
        </w:rPr>
        <w:t>代表：</w:t>
      </w:r>
      <w:r w:rsidR="00060A4A">
        <w:rPr>
          <w:rFonts w:hint="eastAsia"/>
        </w:rPr>
        <w:t>数据</w:t>
      </w:r>
      <w:r w:rsidR="009916FB">
        <w:rPr>
          <w:rFonts w:hint="eastAsia"/>
        </w:rPr>
        <w:t>；3代表：数据+</w:t>
      </w:r>
      <w:r w:rsidR="009916FB" w:rsidRPr="009916FB">
        <w:rPr>
          <w:rFonts w:hint="eastAsia"/>
        </w:rPr>
        <w:t xml:space="preserve"> </w:t>
      </w:r>
      <w:r w:rsidR="009916FB">
        <w:rPr>
          <w:rFonts w:hint="eastAsia"/>
        </w:rPr>
        <w:t>A</w:t>
      </w:r>
      <w:r w:rsidR="009916FB">
        <w:t>CK/NACK</w:t>
      </w:r>
    </w:p>
    <w:p w14:paraId="4F8F0A91" w14:textId="210E4F7B" w:rsidR="00C64DC6" w:rsidRPr="00675239" w:rsidRDefault="00C64DC6" w:rsidP="00B94786">
      <w:r>
        <w:rPr>
          <w:rFonts w:hint="eastAsia"/>
        </w:rPr>
        <w:t>N</w:t>
      </w:r>
      <w:r>
        <w:t>DI</w:t>
      </w:r>
      <w:r>
        <w:rPr>
          <w:rFonts w:hint="eastAsia"/>
        </w:rPr>
        <w:t>：1bit</w:t>
      </w:r>
    </w:p>
    <w:p w14:paraId="0B0AE126" w14:textId="76EEFF22" w:rsidR="009F2684" w:rsidRPr="00675239" w:rsidRDefault="00B13B31" w:rsidP="00632E6E">
      <w:r>
        <w:rPr>
          <w:rFonts w:hint="eastAsia"/>
        </w:rPr>
        <w:t>没</w:t>
      </w:r>
      <w:r w:rsidR="00632E6E">
        <w:rPr>
          <w:rFonts w:hint="eastAsia"/>
        </w:rPr>
        <w:t>功率控制。</w:t>
      </w:r>
    </w:p>
    <w:p w14:paraId="09BA344F" w14:textId="36436FCC" w:rsidR="002C2790" w:rsidRDefault="00A0706B" w:rsidP="002C2790">
      <w:pPr>
        <w:pStyle w:val="3"/>
      </w:pPr>
      <w:r>
        <w:rPr>
          <w:rFonts w:hint="eastAsia"/>
        </w:rPr>
        <w:t>2</w:t>
      </w:r>
      <w:r w:rsidR="002C2790">
        <w:rPr>
          <w:rFonts w:hint="eastAsia"/>
        </w:rPr>
        <w:t>.</w:t>
      </w:r>
      <w:r>
        <w:rPr>
          <w:rFonts w:hint="eastAsia"/>
        </w:rPr>
        <w:t>3</w:t>
      </w:r>
      <w:r w:rsidR="002C2790">
        <w:rPr>
          <w:rFonts w:hint="eastAsia"/>
        </w:rPr>
        <w:t>.</w:t>
      </w:r>
      <w:r w:rsidR="009F2684">
        <w:rPr>
          <w:rFonts w:hint="eastAsia"/>
        </w:rPr>
        <w:t>2</w:t>
      </w:r>
      <w:r w:rsidR="005E41DC">
        <w:t xml:space="preserve"> </w:t>
      </w:r>
      <w:r w:rsidR="005E41DC">
        <w:rPr>
          <w:rFonts w:hint="eastAsia"/>
        </w:rPr>
        <w:t>生成</w:t>
      </w:r>
    </w:p>
    <w:p w14:paraId="5F99BB09" w14:textId="561C6762" w:rsidR="00CA234C" w:rsidRDefault="00323763" w:rsidP="000D7164">
      <w:pPr>
        <w:ind w:firstLineChars="200" w:firstLine="420"/>
      </w:pPr>
      <w:r>
        <w:rPr>
          <w:rFonts w:hint="eastAsia"/>
        </w:rPr>
        <w:t>详见《电力230项目U</w:t>
      </w:r>
      <w:r>
        <w:t>E</w:t>
      </w:r>
      <w:r>
        <w:rPr>
          <w:rFonts w:hint="eastAsia"/>
        </w:rPr>
        <w:t>物理层算法详细设计》描述。</w:t>
      </w:r>
    </w:p>
    <w:p w14:paraId="69075628" w14:textId="77777777" w:rsidR="00FC466B" w:rsidRDefault="00764068" w:rsidP="000D7164">
      <w:pPr>
        <w:ind w:firstLineChars="200" w:firstLine="420"/>
      </w:pPr>
      <w:r>
        <w:rPr>
          <w:rFonts w:hint="eastAsia"/>
        </w:rPr>
        <w:t>分三种场景：</w:t>
      </w:r>
    </w:p>
    <w:p w14:paraId="19752B02" w14:textId="36AB69D1" w:rsidR="00714941" w:rsidRDefault="00764068" w:rsidP="000D7164">
      <w:pPr>
        <w:ind w:firstLineChars="200" w:firstLine="420"/>
      </w:pPr>
      <w:r>
        <w:rPr>
          <w:rFonts w:hint="eastAsia"/>
        </w:rPr>
        <w:t>1、只发A</w:t>
      </w:r>
      <w:r>
        <w:t>CK/NACK</w:t>
      </w:r>
    </w:p>
    <w:p w14:paraId="4D3D72E4" w14:textId="77777777" w:rsidR="00FC466B" w:rsidRDefault="00764068" w:rsidP="00FC466B">
      <w:pPr>
        <w:ind w:firstLineChars="200" w:firstLine="420"/>
      </w:pPr>
      <w:r>
        <w:rPr>
          <w:rFonts w:hint="eastAsia"/>
        </w:rPr>
        <w:t>2、只</w:t>
      </w:r>
      <w:proofErr w:type="gramStart"/>
      <w:r>
        <w:rPr>
          <w:rFonts w:hint="eastAsia"/>
        </w:rPr>
        <w:t>发数据</w:t>
      </w:r>
      <w:proofErr w:type="gramEnd"/>
      <w:r>
        <w:rPr>
          <w:rFonts w:hint="eastAsia"/>
        </w:rPr>
        <w:t>P</w:t>
      </w:r>
      <w:r>
        <w:t xml:space="preserve">USCH </w:t>
      </w:r>
    </w:p>
    <w:p w14:paraId="1A1C105B" w14:textId="59813790" w:rsidR="00764068" w:rsidRPr="00714941" w:rsidRDefault="00764068" w:rsidP="00FC466B">
      <w:pPr>
        <w:ind w:firstLineChars="200" w:firstLine="420"/>
      </w:pPr>
      <w:r>
        <w:rPr>
          <w:rFonts w:hint="eastAsia"/>
        </w:rPr>
        <w:t>3、A</w:t>
      </w:r>
      <w:r>
        <w:t>CK/NACK</w:t>
      </w:r>
      <w:r>
        <w:rPr>
          <w:rFonts w:hint="eastAsia"/>
        </w:rPr>
        <w:t>+P</w:t>
      </w:r>
      <w:r>
        <w:t>USCH</w:t>
      </w:r>
      <w:r>
        <w:rPr>
          <w:rFonts w:hint="eastAsia"/>
        </w:rPr>
        <w:t>。</w:t>
      </w:r>
    </w:p>
    <w:p w14:paraId="2BD792C0" w14:textId="1F205493" w:rsidR="002C2790" w:rsidRDefault="00A0706B" w:rsidP="002C2790">
      <w:pPr>
        <w:pStyle w:val="3"/>
      </w:pPr>
      <w:r>
        <w:rPr>
          <w:rFonts w:hint="eastAsia"/>
        </w:rPr>
        <w:t>2</w:t>
      </w:r>
      <w:r w:rsidR="002C2790">
        <w:rPr>
          <w:rFonts w:hint="eastAsia"/>
        </w:rPr>
        <w:t>.</w:t>
      </w:r>
      <w:r>
        <w:rPr>
          <w:rFonts w:hint="eastAsia"/>
        </w:rPr>
        <w:t>3</w:t>
      </w:r>
      <w:r w:rsidR="002C2790">
        <w:rPr>
          <w:rFonts w:hint="eastAsia"/>
        </w:rPr>
        <w:t>.</w:t>
      </w:r>
      <w:r w:rsidR="009F2684">
        <w:rPr>
          <w:rFonts w:hint="eastAsia"/>
        </w:rPr>
        <w:t>3</w:t>
      </w:r>
      <w:r w:rsidR="005E41DC">
        <w:t xml:space="preserve"> </w:t>
      </w:r>
      <w:r w:rsidR="005E41DC">
        <w:rPr>
          <w:rFonts w:hint="eastAsia"/>
        </w:rPr>
        <w:t>发送</w:t>
      </w:r>
    </w:p>
    <w:p w14:paraId="6A25A305" w14:textId="50D3BD9C" w:rsidR="00AA04D3" w:rsidRPr="00E00AB7" w:rsidRDefault="00E00AB7" w:rsidP="00AF30FF">
      <w:pPr>
        <w:ind w:firstLineChars="200" w:firstLine="420"/>
      </w:pPr>
      <w:proofErr w:type="gramStart"/>
      <w:r>
        <w:rPr>
          <w:rFonts w:hint="eastAsia"/>
        </w:rPr>
        <w:t>源端和</w:t>
      </w:r>
      <w:proofErr w:type="gramEnd"/>
      <w:r>
        <w:rPr>
          <w:rFonts w:hint="eastAsia"/>
        </w:rPr>
        <w:t>目的端，都可以在自己的上行时刻发送</w:t>
      </w:r>
      <w:r w:rsidR="00E3179B">
        <w:rPr>
          <w:rFonts w:hint="eastAsia"/>
        </w:rPr>
        <w:t>P</w:t>
      </w:r>
      <w:r w:rsidR="00E3179B">
        <w:t>USCH</w:t>
      </w:r>
      <w:r>
        <w:rPr>
          <w:rFonts w:hint="eastAsia"/>
        </w:rPr>
        <w:t>。</w:t>
      </w:r>
      <w:r w:rsidR="00AA04D3">
        <w:rPr>
          <w:rFonts w:hint="eastAsia"/>
        </w:rPr>
        <w:t>发送时</w:t>
      </w:r>
      <w:r w:rsidR="00AF30FF">
        <w:rPr>
          <w:rFonts w:hint="eastAsia"/>
        </w:rPr>
        <w:t>，</w:t>
      </w:r>
      <w:r w:rsidR="00AA04D3">
        <w:rPr>
          <w:rFonts w:hint="eastAsia"/>
        </w:rPr>
        <w:t>在同一子帧有相应的P</w:t>
      </w:r>
      <w:r w:rsidR="00AA04D3">
        <w:t>DCCH</w:t>
      </w:r>
      <w:r w:rsidR="00AA04D3">
        <w:rPr>
          <w:rFonts w:hint="eastAsia"/>
        </w:rPr>
        <w:t>伴随发送，只是频域位置不同。</w:t>
      </w:r>
      <w:r w:rsidR="00780C07" w:rsidRPr="00F1756D">
        <w:rPr>
          <w:rFonts w:hint="eastAsia"/>
          <w:lang w:val="zh-CN"/>
        </w:rPr>
        <w:t>R</w:t>
      </w:r>
      <w:r w:rsidR="00780C07" w:rsidRPr="00F1756D">
        <w:rPr>
          <w:lang w:val="zh-CN"/>
        </w:rPr>
        <w:t>B</w:t>
      </w:r>
      <w:r w:rsidR="00780C07" w:rsidRPr="00F1756D">
        <w:rPr>
          <w:rFonts w:hint="eastAsia"/>
          <w:lang w:val="zh-CN"/>
        </w:rPr>
        <w:t>编号</w:t>
      </w:r>
      <w:r w:rsidR="00780C07" w:rsidRPr="00F1756D">
        <w:rPr>
          <w:lang w:val="zh-CN"/>
        </w:rPr>
        <w:t>4</w:t>
      </w:r>
      <w:r w:rsidR="00780C07" w:rsidRPr="00F1756D">
        <w:rPr>
          <w:rFonts w:hint="eastAsia"/>
          <w:lang w:val="zh-CN"/>
        </w:rPr>
        <w:t>到107，共104个R</w:t>
      </w:r>
      <w:r w:rsidR="00780C07" w:rsidRPr="00F1756D">
        <w:rPr>
          <w:lang w:val="zh-CN"/>
        </w:rPr>
        <w:t>B</w:t>
      </w:r>
      <w:r w:rsidR="00780C07" w:rsidRPr="00F1756D">
        <w:rPr>
          <w:rFonts w:hint="eastAsia"/>
          <w:lang w:val="zh-CN"/>
        </w:rPr>
        <w:t>，供P</w:t>
      </w:r>
      <w:r w:rsidR="00780C07" w:rsidRPr="00F1756D">
        <w:rPr>
          <w:lang w:val="zh-CN"/>
        </w:rPr>
        <w:t>USCH</w:t>
      </w:r>
      <w:r w:rsidR="00D46BD3">
        <w:rPr>
          <w:rFonts w:hint="eastAsia"/>
          <w:lang w:val="zh-CN"/>
        </w:rPr>
        <w:t>选</w:t>
      </w:r>
      <w:r w:rsidR="00780C07" w:rsidRPr="00F1756D">
        <w:rPr>
          <w:rFonts w:hint="eastAsia"/>
          <w:lang w:val="zh-CN"/>
        </w:rPr>
        <w:t>用</w:t>
      </w:r>
      <w:r w:rsidR="00780C07">
        <w:rPr>
          <w:rFonts w:hint="eastAsia"/>
          <w:lang w:val="zh-CN"/>
        </w:rPr>
        <w:t>。</w:t>
      </w:r>
    </w:p>
    <w:p w14:paraId="48223ACB" w14:textId="1B6EB127" w:rsidR="002C2790" w:rsidRDefault="00A0706B" w:rsidP="002C2790">
      <w:pPr>
        <w:pStyle w:val="3"/>
      </w:pPr>
      <w:r>
        <w:rPr>
          <w:rFonts w:hint="eastAsia"/>
        </w:rPr>
        <w:lastRenderedPageBreak/>
        <w:t>2</w:t>
      </w:r>
      <w:r w:rsidR="002C2790">
        <w:rPr>
          <w:rFonts w:hint="eastAsia"/>
        </w:rPr>
        <w:t>.</w:t>
      </w:r>
      <w:r>
        <w:rPr>
          <w:rFonts w:hint="eastAsia"/>
        </w:rPr>
        <w:t>3</w:t>
      </w:r>
      <w:r w:rsidR="002C2790">
        <w:rPr>
          <w:rFonts w:hint="eastAsia"/>
        </w:rPr>
        <w:t>.</w:t>
      </w:r>
      <w:r w:rsidR="009F2684">
        <w:rPr>
          <w:rFonts w:hint="eastAsia"/>
        </w:rPr>
        <w:t>4</w:t>
      </w:r>
      <w:r w:rsidR="005E41DC">
        <w:t xml:space="preserve"> </w:t>
      </w:r>
      <w:r w:rsidR="005E41DC">
        <w:rPr>
          <w:rFonts w:hint="eastAsia"/>
        </w:rPr>
        <w:t>接收</w:t>
      </w:r>
    </w:p>
    <w:p w14:paraId="04503DCA" w14:textId="4573F6C9" w:rsidR="003D7322" w:rsidRPr="0024537E" w:rsidRDefault="00BD4AB8" w:rsidP="003D7322">
      <w:pPr>
        <w:ind w:firstLineChars="200" w:firstLine="420"/>
      </w:pPr>
      <w:r>
        <w:rPr>
          <w:rFonts w:hint="eastAsia"/>
        </w:rPr>
        <w:t>先检</w:t>
      </w:r>
      <w:r w:rsidR="003D4ADD">
        <w:rPr>
          <w:rFonts w:hint="eastAsia"/>
        </w:rPr>
        <w:t>测</w:t>
      </w:r>
      <w:r>
        <w:rPr>
          <w:rFonts w:hint="eastAsia"/>
        </w:rPr>
        <w:t>D</w:t>
      </w:r>
      <w:r>
        <w:t>CI</w:t>
      </w:r>
      <w:r>
        <w:rPr>
          <w:rFonts w:hint="eastAsia"/>
        </w:rPr>
        <w:t>。</w:t>
      </w:r>
      <w:r w:rsidR="002C4261">
        <w:rPr>
          <w:rFonts w:hint="eastAsia"/>
        </w:rPr>
        <w:t>检测到D</w:t>
      </w:r>
      <w:r w:rsidR="002C4261">
        <w:t>CI</w:t>
      </w:r>
      <w:r w:rsidR="001B0763">
        <w:rPr>
          <w:rFonts w:hint="eastAsia"/>
        </w:rPr>
        <w:t>后，</w:t>
      </w:r>
      <w:proofErr w:type="gramStart"/>
      <w:r w:rsidR="003D7322">
        <w:rPr>
          <w:rFonts w:hint="eastAsia"/>
        </w:rPr>
        <w:t>源端和</w:t>
      </w:r>
      <w:proofErr w:type="gramEnd"/>
      <w:r w:rsidR="003D7322">
        <w:rPr>
          <w:rFonts w:hint="eastAsia"/>
        </w:rPr>
        <w:t>目的端都可以在自己的下行时刻接收</w:t>
      </w:r>
      <w:r w:rsidR="009F4824">
        <w:rPr>
          <w:rFonts w:hint="eastAsia"/>
        </w:rPr>
        <w:t>P</w:t>
      </w:r>
      <w:r w:rsidR="009F4824">
        <w:t>USCH</w:t>
      </w:r>
      <w:r w:rsidR="003D7322">
        <w:rPr>
          <w:rFonts w:hint="eastAsia"/>
        </w:rPr>
        <w:t>。</w:t>
      </w:r>
    </w:p>
    <w:p w14:paraId="109DEEF3" w14:textId="15E49002" w:rsidR="00F05757" w:rsidRDefault="00F05757" w:rsidP="003D7322"/>
    <w:p w14:paraId="08797965" w14:textId="3898EF26" w:rsidR="00BF79A3" w:rsidRDefault="00CB7457" w:rsidP="0031437C">
      <w:pPr>
        <w:pStyle w:val="1"/>
      </w:pPr>
      <w:r>
        <w:rPr>
          <w:rFonts w:hint="eastAsia"/>
        </w:rPr>
        <w:t>3</w:t>
      </w:r>
      <w:r w:rsidR="00671DFB">
        <w:rPr>
          <w:rFonts w:hint="eastAsia"/>
        </w:rPr>
        <w:t>射频前端</w:t>
      </w:r>
    </w:p>
    <w:p w14:paraId="4D2209D0" w14:textId="1F4A2443" w:rsidR="004D4148" w:rsidRDefault="004D4148" w:rsidP="004D4148">
      <w:pPr>
        <w:pStyle w:val="2"/>
      </w:pPr>
      <w:r>
        <w:rPr>
          <w:rFonts w:hint="eastAsia"/>
        </w:rPr>
        <w:t>3.1定时调整</w:t>
      </w:r>
    </w:p>
    <w:p w14:paraId="7A5DD988" w14:textId="006543D6" w:rsidR="004D4148" w:rsidRPr="004D4148" w:rsidRDefault="00AC62AC" w:rsidP="00F204C3">
      <w:pPr>
        <w:ind w:firstLineChars="200" w:firstLine="420"/>
      </w:pPr>
      <w:r>
        <w:rPr>
          <w:rFonts w:hint="eastAsia"/>
        </w:rPr>
        <w:t>调整自</w:t>
      </w:r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的R</w:t>
      </w:r>
      <w:r>
        <w:t xml:space="preserve">F </w:t>
      </w:r>
      <w:r>
        <w:rPr>
          <w:rFonts w:hint="eastAsia"/>
        </w:rPr>
        <w:t>interface中的定时器，控制D</w:t>
      </w:r>
      <w:r>
        <w:t>MA</w:t>
      </w:r>
      <w:r>
        <w:rPr>
          <w:rFonts w:hint="eastAsia"/>
        </w:rPr>
        <w:t>的</w:t>
      </w:r>
      <w:proofErr w:type="gramStart"/>
      <w:r>
        <w:rPr>
          <w:rFonts w:hint="eastAsia"/>
        </w:rPr>
        <w:t>搬数启动</w:t>
      </w:r>
      <w:proofErr w:type="gramEnd"/>
      <w:r>
        <w:rPr>
          <w:rFonts w:hint="eastAsia"/>
        </w:rPr>
        <w:t>时间点，达到下行定时的目的</w:t>
      </w:r>
      <w:r w:rsidR="00790396">
        <w:rPr>
          <w:rFonts w:hint="eastAsia"/>
        </w:rPr>
        <w:t>。上行同理。</w:t>
      </w:r>
    </w:p>
    <w:p w14:paraId="6A054549" w14:textId="7D6F2346" w:rsidR="004D4148" w:rsidRDefault="004D4148" w:rsidP="004D4148">
      <w:pPr>
        <w:pStyle w:val="2"/>
      </w:pPr>
      <w:r>
        <w:rPr>
          <w:rFonts w:hint="eastAsia"/>
        </w:rPr>
        <w:t>3.2频偏调整</w:t>
      </w:r>
    </w:p>
    <w:p w14:paraId="2BA931C9" w14:textId="1664860E" w:rsidR="004D4148" w:rsidRPr="004D4148" w:rsidRDefault="005F182F" w:rsidP="00F204C3">
      <w:pPr>
        <w:ind w:firstLineChars="200" w:firstLine="420"/>
      </w:pPr>
      <w:r>
        <w:rPr>
          <w:rFonts w:hint="eastAsia"/>
        </w:rPr>
        <w:t>可通过调整板级本振实现。</w:t>
      </w:r>
    </w:p>
    <w:p w14:paraId="1C7DD42B" w14:textId="14E7C184" w:rsidR="004D4148" w:rsidRDefault="004D4148" w:rsidP="004D4148">
      <w:pPr>
        <w:pStyle w:val="2"/>
      </w:pPr>
      <w:r>
        <w:rPr>
          <w:rFonts w:hint="eastAsia"/>
        </w:rPr>
        <w:t>3.3下行A</w:t>
      </w:r>
      <w:r>
        <w:t>GC</w:t>
      </w:r>
    </w:p>
    <w:p w14:paraId="19F7A219" w14:textId="243146E9" w:rsidR="004D4148" w:rsidRPr="004D4148" w:rsidRDefault="006D6534" w:rsidP="00F204C3">
      <w:pPr>
        <w:ind w:firstLineChars="200" w:firstLine="420"/>
      </w:pPr>
      <w:r>
        <w:rPr>
          <w:rFonts w:hint="eastAsia"/>
        </w:rPr>
        <w:t>设置R</w:t>
      </w:r>
      <w:r>
        <w:t>F_IC</w:t>
      </w:r>
      <w:r w:rsidR="00E127F3">
        <w:rPr>
          <w:rFonts w:hint="eastAsia"/>
        </w:rPr>
        <w:t>相关</w:t>
      </w:r>
      <w:r>
        <w:rPr>
          <w:rFonts w:hint="eastAsia"/>
        </w:rPr>
        <w:t>寄存器</w:t>
      </w:r>
    </w:p>
    <w:p w14:paraId="66C9CC14" w14:textId="469E4FE2" w:rsidR="00671DFB" w:rsidRDefault="004D4148" w:rsidP="004D4148">
      <w:pPr>
        <w:pStyle w:val="2"/>
      </w:pPr>
      <w:r>
        <w:rPr>
          <w:rFonts w:hint="eastAsia"/>
        </w:rPr>
        <w:t>3.4上行功率</w:t>
      </w:r>
    </w:p>
    <w:p w14:paraId="4713EF9A" w14:textId="7D0C57CB" w:rsidR="00B70911" w:rsidRPr="004D4148" w:rsidRDefault="00B70911" w:rsidP="00F204C3">
      <w:pPr>
        <w:ind w:firstLineChars="200" w:firstLine="420"/>
      </w:pPr>
      <w:r>
        <w:rPr>
          <w:rFonts w:hint="eastAsia"/>
        </w:rPr>
        <w:t>设置R</w:t>
      </w:r>
      <w:r>
        <w:t>F_IC</w:t>
      </w:r>
      <w:r>
        <w:rPr>
          <w:rFonts w:hint="eastAsia"/>
        </w:rPr>
        <w:t>相关寄存器</w:t>
      </w:r>
      <w:r w:rsidR="00C8412B">
        <w:rPr>
          <w:rFonts w:hint="eastAsia"/>
        </w:rPr>
        <w:t>，同时控制P</w:t>
      </w:r>
      <w:r w:rsidR="00C8412B">
        <w:t>A</w:t>
      </w:r>
      <w:r w:rsidR="00C8412B">
        <w:rPr>
          <w:rFonts w:hint="eastAsia"/>
        </w:rPr>
        <w:t>器件。</w:t>
      </w:r>
    </w:p>
    <w:p w14:paraId="2E5DBB40" w14:textId="7B619B47" w:rsidR="00671DFB" w:rsidRPr="00B70911" w:rsidRDefault="00E22622" w:rsidP="00E22622">
      <w:pPr>
        <w:pStyle w:val="2"/>
      </w:pPr>
      <w:r>
        <w:rPr>
          <w:rFonts w:hint="eastAsia"/>
        </w:rPr>
        <w:t>3.5上下行切换的定时控制</w:t>
      </w:r>
    </w:p>
    <w:p w14:paraId="62A1F232" w14:textId="5DC9D3F3" w:rsidR="00671DFB" w:rsidRDefault="004405BA" w:rsidP="00BF79A3">
      <w:pPr>
        <w:ind w:firstLineChars="200" w:firstLine="420"/>
      </w:pPr>
      <w:r>
        <w:rPr>
          <w:rFonts w:hint="eastAsia"/>
        </w:rPr>
        <w:t>包括信号通路的控制、P</w:t>
      </w:r>
      <w:r>
        <w:t>A</w:t>
      </w:r>
      <w:r>
        <w:rPr>
          <w:rFonts w:hint="eastAsia"/>
        </w:rPr>
        <w:t>的开关。</w:t>
      </w:r>
    </w:p>
    <w:p w14:paraId="00506093" w14:textId="377E06F1" w:rsidR="00671DFB" w:rsidRDefault="00671DFB" w:rsidP="00E22622"/>
    <w:p w14:paraId="500C2B0A" w14:textId="53BB5001" w:rsidR="00E92B1D" w:rsidRDefault="00E92B1D" w:rsidP="00E92B1D">
      <w:pPr>
        <w:pStyle w:val="1"/>
      </w:pPr>
      <w:r>
        <w:rPr>
          <w:rFonts w:hint="eastAsia"/>
        </w:rPr>
        <w:t>4调试测试debug</w:t>
      </w:r>
    </w:p>
    <w:p w14:paraId="7970BBCB" w14:textId="74E1449E" w:rsidR="00E92B1D" w:rsidRDefault="00E92B1D" w:rsidP="00BF79A3">
      <w:pPr>
        <w:ind w:firstLineChars="200" w:firstLine="420"/>
      </w:pPr>
    </w:p>
    <w:p w14:paraId="1BBA8903" w14:textId="0318377B" w:rsidR="007B5538" w:rsidRPr="00F90A7A" w:rsidRDefault="007B5538">
      <w:pPr>
        <w:widowControl/>
        <w:jc w:val="left"/>
        <w:rPr>
          <w:color w:val="FF0000"/>
        </w:rPr>
      </w:pPr>
    </w:p>
    <w:p w14:paraId="7DD1261F" w14:textId="77777777" w:rsidR="007B5538" w:rsidRDefault="007B5538" w:rsidP="007B5538"/>
    <w:p w14:paraId="692749CF" w14:textId="23477EB7" w:rsidR="001B5D66" w:rsidRDefault="001B5D66" w:rsidP="00DA7069"/>
    <w:p w14:paraId="08D4F745" w14:textId="1FCE44B4" w:rsidR="001B5D66" w:rsidRDefault="001B5D66" w:rsidP="001B5D66">
      <w:pPr>
        <w:pStyle w:val="1"/>
      </w:pPr>
      <w:r>
        <w:rPr>
          <w:rFonts w:hint="eastAsia"/>
        </w:rPr>
        <w:lastRenderedPageBreak/>
        <w:t>5与M</w:t>
      </w:r>
      <w:r>
        <w:t>AC</w:t>
      </w:r>
      <w:r>
        <w:rPr>
          <w:rFonts w:hint="eastAsia"/>
        </w:rPr>
        <w:t>接口</w:t>
      </w:r>
    </w:p>
    <w:p w14:paraId="04B2359F" w14:textId="62711CF2" w:rsidR="00976574" w:rsidRPr="00976574" w:rsidRDefault="00764170" w:rsidP="00976574">
      <w:pPr>
        <w:pStyle w:val="2"/>
      </w:pPr>
      <w:r>
        <w:rPr>
          <w:rFonts w:hint="eastAsia"/>
        </w:rPr>
        <w:t>5.1</w:t>
      </w:r>
      <w:r>
        <w:t xml:space="preserve"> PBCH</w:t>
      </w:r>
    </w:p>
    <w:p w14:paraId="62214E7A" w14:textId="43BFB85A" w:rsidR="0018127B" w:rsidRDefault="0018127B" w:rsidP="00C4056E">
      <w:pPr>
        <w:pStyle w:val="3"/>
      </w:pPr>
      <w:r>
        <w:rPr>
          <w:rFonts w:hint="eastAsia"/>
        </w:rPr>
        <w:t>5</w:t>
      </w:r>
      <w:r>
        <w:t xml:space="preserve">.1.1 </w:t>
      </w:r>
      <w:r>
        <w:rPr>
          <w:rFonts w:hint="eastAsia"/>
        </w:rPr>
        <w:t>发端</w:t>
      </w:r>
    </w:p>
    <w:p w14:paraId="293F0350" w14:textId="77777777" w:rsidR="001403B7" w:rsidRDefault="00EB3476" w:rsidP="00DC37E5">
      <w:pPr>
        <w:ind w:firstLineChars="200" w:firstLine="420"/>
      </w:pPr>
      <w:r w:rsidRPr="00F8299A">
        <w:rPr>
          <w:rFonts w:hint="eastAsia"/>
          <w:b/>
          <w:bCs/>
        </w:rPr>
        <w:t>M</w:t>
      </w:r>
      <w:r w:rsidRPr="00F8299A">
        <w:rPr>
          <w:b/>
          <w:bCs/>
        </w:rPr>
        <w:t>AC</w:t>
      </w:r>
      <w:r w:rsidRPr="00F8299A">
        <w:rPr>
          <w:rFonts w:hint="eastAsia"/>
          <w:b/>
          <w:bCs/>
        </w:rPr>
        <w:t>给P</w:t>
      </w:r>
      <w:r w:rsidRPr="00F8299A">
        <w:rPr>
          <w:b/>
          <w:bCs/>
        </w:rPr>
        <w:t>HY</w:t>
      </w:r>
      <w:r>
        <w:rPr>
          <w:rFonts w:hint="eastAsia"/>
        </w:rPr>
        <w:t>：</w:t>
      </w:r>
    </w:p>
    <w:p w14:paraId="43AA36A1" w14:textId="77777777" w:rsidR="001403B7" w:rsidRDefault="00D27E37" w:rsidP="001403B7">
      <w:pPr>
        <w:rPr>
          <w:lang w:val="zh-CN"/>
        </w:rPr>
      </w:pPr>
      <w:r w:rsidRPr="00E76A66">
        <w:rPr>
          <w:rFonts w:hint="eastAsia"/>
          <w:lang w:val="zh-CN"/>
        </w:rPr>
        <w:t>无线帧号</w:t>
      </w:r>
      <w:r>
        <w:rPr>
          <w:rFonts w:hint="eastAsia"/>
          <w:lang w:val="zh-CN"/>
        </w:rPr>
        <w:t>8</w:t>
      </w:r>
      <w:r w:rsidRPr="00E76A66">
        <w:rPr>
          <w:rFonts w:hint="eastAsia"/>
          <w:lang w:val="zh-CN"/>
        </w:rPr>
        <w:t>bit，</w:t>
      </w:r>
    </w:p>
    <w:p w14:paraId="2D103940" w14:textId="716ED339" w:rsidR="00976574" w:rsidRPr="00D27E37" w:rsidRDefault="00D27E37" w:rsidP="001403B7">
      <w:pPr>
        <w:rPr>
          <w:lang w:val="zh-CN"/>
        </w:rPr>
      </w:pPr>
      <w:r w:rsidRPr="000E23A7">
        <w:rPr>
          <w:rFonts w:hint="eastAsia"/>
          <w:lang w:val="zh-CN"/>
        </w:rPr>
        <w:t>PDCCH位置信息7bit</w:t>
      </w:r>
      <w:r>
        <w:rPr>
          <w:rFonts w:hint="eastAsia"/>
          <w:lang w:val="zh-CN"/>
        </w:rPr>
        <w:t>。</w:t>
      </w:r>
    </w:p>
    <w:p w14:paraId="6B2197EF" w14:textId="5200F974" w:rsidR="0018127B" w:rsidRDefault="0018127B" w:rsidP="0018127B">
      <w:pPr>
        <w:pStyle w:val="3"/>
      </w:pPr>
      <w:r>
        <w:rPr>
          <w:rFonts w:hint="eastAsia"/>
        </w:rPr>
        <w:t>5.1.2</w:t>
      </w:r>
      <w:r>
        <w:t xml:space="preserve"> </w:t>
      </w:r>
      <w:r>
        <w:rPr>
          <w:rFonts w:hint="eastAsia"/>
        </w:rPr>
        <w:t>收端</w:t>
      </w:r>
    </w:p>
    <w:p w14:paraId="17751FE8" w14:textId="77777777" w:rsidR="00F423A5" w:rsidRDefault="00D27E37" w:rsidP="00DC37E5">
      <w:pPr>
        <w:ind w:firstLineChars="200" w:firstLine="420"/>
      </w:pPr>
      <w:r w:rsidRPr="00D63166">
        <w:rPr>
          <w:rFonts w:hint="eastAsia"/>
          <w:b/>
          <w:bCs/>
        </w:rPr>
        <w:t>P</w:t>
      </w:r>
      <w:r w:rsidRPr="00D63166">
        <w:rPr>
          <w:b/>
          <w:bCs/>
        </w:rPr>
        <w:t>HY</w:t>
      </w:r>
      <w:r w:rsidRPr="00D63166">
        <w:rPr>
          <w:rFonts w:hint="eastAsia"/>
          <w:b/>
          <w:bCs/>
        </w:rPr>
        <w:t>给</w:t>
      </w:r>
      <w:r w:rsidRPr="00D63166">
        <w:rPr>
          <w:b/>
          <w:bCs/>
        </w:rPr>
        <w:t>MAC</w:t>
      </w:r>
      <w:r>
        <w:rPr>
          <w:rFonts w:hint="eastAsia"/>
        </w:rPr>
        <w:t>：</w:t>
      </w:r>
    </w:p>
    <w:p w14:paraId="2D32BB59" w14:textId="77777777" w:rsidR="00F423A5" w:rsidRDefault="00D27E37" w:rsidP="00F423A5">
      <w:pPr>
        <w:rPr>
          <w:lang w:val="zh-CN"/>
        </w:rPr>
      </w:pPr>
      <w:r w:rsidRPr="00E76A66">
        <w:rPr>
          <w:rFonts w:hint="eastAsia"/>
          <w:lang w:val="zh-CN"/>
        </w:rPr>
        <w:t>无线帧号</w:t>
      </w:r>
      <w:r>
        <w:rPr>
          <w:rFonts w:hint="eastAsia"/>
          <w:lang w:val="zh-CN"/>
        </w:rPr>
        <w:t>8</w:t>
      </w:r>
      <w:r w:rsidRPr="00E76A66">
        <w:rPr>
          <w:rFonts w:hint="eastAsia"/>
          <w:lang w:val="zh-CN"/>
        </w:rPr>
        <w:t>bit，</w:t>
      </w:r>
    </w:p>
    <w:p w14:paraId="0A6EB16F" w14:textId="563793EC" w:rsidR="00976574" w:rsidRPr="00D27E37" w:rsidRDefault="00D27E37" w:rsidP="00F423A5">
      <w:pPr>
        <w:rPr>
          <w:lang w:val="zh-CN"/>
        </w:rPr>
      </w:pPr>
      <w:r w:rsidRPr="000E23A7">
        <w:rPr>
          <w:rFonts w:hint="eastAsia"/>
          <w:lang w:val="zh-CN"/>
        </w:rPr>
        <w:t>PDCCH位置信息7bit</w:t>
      </w:r>
      <w:r>
        <w:rPr>
          <w:rFonts w:hint="eastAsia"/>
          <w:lang w:val="zh-CN"/>
        </w:rPr>
        <w:t>。</w:t>
      </w:r>
    </w:p>
    <w:p w14:paraId="240C7364" w14:textId="72F07839" w:rsidR="00764170" w:rsidRDefault="00764170" w:rsidP="00764170">
      <w:pPr>
        <w:pStyle w:val="2"/>
      </w:pPr>
      <w:r>
        <w:rPr>
          <w:rFonts w:hint="eastAsia"/>
        </w:rPr>
        <w:t>5.2</w:t>
      </w:r>
      <w:r>
        <w:t xml:space="preserve"> PDCCH</w:t>
      </w:r>
    </w:p>
    <w:p w14:paraId="0E41234A" w14:textId="287061CF" w:rsidR="0018127B" w:rsidRDefault="0018127B" w:rsidP="0018127B">
      <w:pPr>
        <w:pStyle w:val="3"/>
      </w:pPr>
      <w:r>
        <w:rPr>
          <w:rFonts w:hint="eastAsia"/>
        </w:rPr>
        <w:t>5.2.1</w:t>
      </w:r>
      <w:r w:rsidR="00D861F2">
        <w:rPr>
          <w:rFonts w:hint="eastAsia"/>
        </w:rPr>
        <w:t>发端</w:t>
      </w:r>
    </w:p>
    <w:p w14:paraId="0A9220CE" w14:textId="128F12BE" w:rsidR="007F29BF" w:rsidRPr="001E26AA" w:rsidRDefault="009768F0" w:rsidP="001E26AA">
      <w:pPr>
        <w:ind w:firstLineChars="200" w:firstLine="420"/>
        <w:rPr>
          <w:b/>
          <w:bCs/>
        </w:rPr>
      </w:pPr>
      <w:r w:rsidRPr="001E26AA">
        <w:rPr>
          <w:rFonts w:hint="eastAsia"/>
          <w:b/>
          <w:bCs/>
        </w:rPr>
        <w:t>M</w:t>
      </w:r>
      <w:r w:rsidRPr="001E26AA">
        <w:rPr>
          <w:b/>
          <w:bCs/>
        </w:rPr>
        <w:t>AC</w:t>
      </w:r>
      <w:r w:rsidRPr="001E26AA">
        <w:rPr>
          <w:rFonts w:hint="eastAsia"/>
          <w:b/>
          <w:bCs/>
        </w:rPr>
        <w:t>给P</w:t>
      </w:r>
      <w:r w:rsidRPr="001E26AA">
        <w:rPr>
          <w:b/>
          <w:bCs/>
        </w:rPr>
        <w:t>HY</w:t>
      </w:r>
      <w:r w:rsidRPr="001E26AA">
        <w:rPr>
          <w:rFonts w:hint="eastAsia"/>
          <w:b/>
          <w:bCs/>
        </w:rPr>
        <w:t>：</w:t>
      </w:r>
    </w:p>
    <w:p w14:paraId="0421769E" w14:textId="77777777" w:rsidR="007F29BF" w:rsidRDefault="007F29BF" w:rsidP="007F29BF">
      <w:proofErr w:type="spellStart"/>
      <w:r>
        <w:t>Rb_start</w:t>
      </w:r>
      <w:proofErr w:type="spellEnd"/>
      <w:r>
        <w:rPr>
          <w:rFonts w:hint="eastAsia"/>
        </w:rPr>
        <w:t>：7bit</w:t>
      </w:r>
    </w:p>
    <w:p w14:paraId="12D03A75" w14:textId="77777777" w:rsidR="007F29BF" w:rsidRDefault="007F29BF" w:rsidP="007F29BF">
      <w:proofErr w:type="spellStart"/>
      <w:r>
        <w:t>Rb_num</w:t>
      </w:r>
      <w:proofErr w:type="spellEnd"/>
      <w:r>
        <w:rPr>
          <w:rFonts w:hint="eastAsia"/>
        </w:rPr>
        <w:t>：7bit</w:t>
      </w:r>
    </w:p>
    <w:p w14:paraId="595F50AD" w14:textId="77777777" w:rsidR="007F29BF" w:rsidRDefault="007F29BF" w:rsidP="007F29BF">
      <w:r>
        <w:rPr>
          <w:rFonts w:hint="eastAsia"/>
        </w:rPr>
        <w:t>M</w:t>
      </w:r>
      <w:r>
        <w:t>CS</w:t>
      </w:r>
      <w:r>
        <w:rPr>
          <w:rFonts w:hint="eastAsia"/>
        </w:rPr>
        <w:t>：5bit</w:t>
      </w:r>
    </w:p>
    <w:p w14:paraId="38A6E333" w14:textId="34D78FEA" w:rsidR="007F29BF" w:rsidRDefault="007F29BF" w:rsidP="007F29BF">
      <w:r>
        <w:rPr>
          <w:rFonts w:hint="eastAsia"/>
        </w:rPr>
        <w:t>数据指示：2bit；//</w:t>
      </w:r>
      <w:r>
        <w:t xml:space="preserve"> </w:t>
      </w:r>
      <w:r>
        <w:rPr>
          <w:rFonts w:hint="eastAsia"/>
        </w:rPr>
        <w:t>1代表A</w:t>
      </w:r>
      <w:r>
        <w:t>CK/NACK</w:t>
      </w:r>
      <w:r>
        <w:rPr>
          <w:rFonts w:hint="eastAsia"/>
        </w:rPr>
        <w:t>；2代表：</w:t>
      </w:r>
      <w:r w:rsidR="00850585">
        <w:rPr>
          <w:rFonts w:hint="eastAsia"/>
        </w:rPr>
        <w:t>纯</w:t>
      </w:r>
      <w:r>
        <w:rPr>
          <w:rFonts w:hint="eastAsia"/>
        </w:rPr>
        <w:t>数据；3代表：数据+</w:t>
      </w:r>
      <w:r w:rsidRPr="009916FB">
        <w:rPr>
          <w:rFonts w:hint="eastAsia"/>
        </w:rPr>
        <w:t xml:space="preserve"> </w:t>
      </w:r>
      <w:r>
        <w:rPr>
          <w:rFonts w:hint="eastAsia"/>
        </w:rPr>
        <w:t>A</w:t>
      </w:r>
      <w:r>
        <w:t>CK/NACK</w:t>
      </w:r>
    </w:p>
    <w:p w14:paraId="3648062B" w14:textId="17F6B466" w:rsidR="007F29BF" w:rsidRPr="007F29BF" w:rsidRDefault="006C656F" w:rsidP="006C656F">
      <w:r>
        <w:rPr>
          <w:rFonts w:hint="eastAsia"/>
        </w:rPr>
        <w:t>N</w:t>
      </w:r>
      <w:r>
        <w:t>DI</w:t>
      </w:r>
      <w:r>
        <w:rPr>
          <w:rFonts w:hint="eastAsia"/>
        </w:rPr>
        <w:t>：1bit</w:t>
      </w:r>
    </w:p>
    <w:p w14:paraId="691E00DF" w14:textId="0EBBB951" w:rsidR="0018127B" w:rsidRDefault="0018127B" w:rsidP="0018127B">
      <w:pPr>
        <w:pStyle w:val="3"/>
      </w:pPr>
      <w:r>
        <w:rPr>
          <w:rFonts w:hint="eastAsia"/>
        </w:rPr>
        <w:t>5.2.2</w:t>
      </w:r>
      <w:r w:rsidR="00D861F2">
        <w:rPr>
          <w:rFonts w:hint="eastAsia"/>
        </w:rPr>
        <w:t>收端</w:t>
      </w:r>
    </w:p>
    <w:p w14:paraId="52C1059B" w14:textId="79608644" w:rsidR="00976574" w:rsidRPr="00B73A35" w:rsidRDefault="009768F0" w:rsidP="009768F0">
      <w:pPr>
        <w:ind w:firstLineChars="200" w:firstLine="420"/>
        <w:rPr>
          <w:b/>
          <w:bCs/>
        </w:rPr>
      </w:pPr>
      <w:r w:rsidRPr="00B73A35">
        <w:rPr>
          <w:rFonts w:hint="eastAsia"/>
          <w:b/>
          <w:bCs/>
        </w:rPr>
        <w:t>P</w:t>
      </w:r>
      <w:r w:rsidRPr="00B73A35">
        <w:rPr>
          <w:b/>
          <w:bCs/>
        </w:rPr>
        <w:t>HY</w:t>
      </w:r>
      <w:r w:rsidRPr="00B73A35">
        <w:rPr>
          <w:rFonts w:hint="eastAsia"/>
          <w:b/>
          <w:bCs/>
        </w:rPr>
        <w:t>给</w:t>
      </w:r>
      <w:r w:rsidRPr="00B73A35">
        <w:rPr>
          <w:b/>
          <w:bCs/>
        </w:rPr>
        <w:t>MAC</w:t>
      </w:r>
      <w:r w:rsidR="006753BC" w:rsidRPr="00B73A35">
        <w:rPr>
          <w:rFonts w:hint="eastAsia"/>
          <w:b/>
          <w:bCs/>
        </w:rPr>
        <w:t>：</w:t>
      </w:r>
      <w:r w:rsidR="00B73A35" w:rsidRPr="00B73A35">
        <w:rPr>
          <w:rFonts w:hint="eastAsia"/>
          <w:b/>
          <w:bCs/>
        </w:rPr>
        <w:t>不需要</w:t>
      </w:r>
      <w:r w:rsidR="005B206D">
        <w:rPr>
          <w:rFonts w:hint="eastAsia"/>
          <w:b/>
          <w:bCs/>
        </w:rPr>
        <w:t>，部分信息在P</w:t>
      </w:r>
      <w:r w:rsidR="005B206D">
        <w:rPr>
          <w:b/>
          <w:bCs/>
        </w:rPr>
        <w:t>USCH</w:t>
      </w:r>
      <w:r w:rsidR="005B206D">
        <w:rPr>
          <w:rFonts w:hint="eastAsia"/>
          <w:b/>
          <w:bCs/>
        </w:rPr>
        <w:t>接口上报。</w:t>
      </w:r>
    </w:p>
    <w:p w14:paraId="2D816E80" w14:textId="07649552" w:rsidR="001B5D66" w:rsidRDefault="00764170" w:rsidP="00B86F21">
      <w:pPr>
        <w:pStyle w:val="2"/>
      </w:pPr>
      <w:r>
        <w:rPr>
          <w:rFonts w:hint="eastAsia"/>
        </w:rPr>
        <w:t>5.3</w:t>
      </w:r>
      <w:r>
        <w:t xml:space="preserve"> PUSCH</w:t>
      </w:r>
    </w:p>
    <w:p w14:paraId="007B43C7" w14:textId="38C12E00" w:rsidR="0018127B" w:rsidRDefault="0018127B" w:rsidP="0018127B">
      <w:pPr>
        <w:pStyle w:val="3"/>
      </w:pPr>
      <w:r>
        <w:rPr>
          <w:rFonts w:hint="eastAsia"/>
        </w:rPr>
        <w:t>5.3.1</w:t>
      </w:r>
      <w:r w:rsidR="00282EC8">
        <w:rPr>
          <w:rFonts w:hint="eastAsia"/>
        </w:rPr>
        <w:t>发端</w:t>
      </w:r>
    </w:p>
    <w:p w14:paraId="660E8D37" w14:textId="6F2FD09A" w:rsidR="00B86F21" w:rsidRPr="00B86F21" w:rsidRDefault="00C274E7" w:rsidP="00F47B6E">
      <w:pPr>
        <w:ind w:firstLineChars="200" w:firstLine="420"/>
      </w:pPr>
      <w:r>
        <w:rPr>
          <w:rFonts w:hint="eastAsia"/>
        </w:rPr>
        <w:t>M</w:t>
      </w:r>
      <w:r>
        <w:t>AC</w:t>
      </w:r>
      <w:r>
        <w:rPr>
          <w:rFonts w:hint="eastAsia"/>
        </w:rPr>
        <w:t>给P</w:t>
      </w:r>
      <w:r>
        <w:t>HY</w:t>
      </w:r>
      <w:r>
        <w:rPr>
          <w:rFonts w:hint="eastAsia"/>
        </w:rPr>
        <w:t>：</w:t>
      </w:r>
      <w:r w:rsidR="000442B3">
        <w:rPr>
          <w:rFonts w:hint="eastAsia"/>
        </w:rPr>
        <w:t>数据内容。</w:t>
      </w:r>
    </w:p>
    <w:p w14:paraId="3AFC450E" w14:textId="03F4607E" w:rsidR="0018127B" w:rsidRDefault="0018127B" w:rsidP="0018127B">
      <w:pPr>
        <w:pStyle w:val="3"/>
      </w:pPr>
      <w:r>
        <w:rPr>
          <w:rFonts w:hint="eastAsia"/>
        </w:rPr>
        <w:lastRenderedPageBreak/>
        <w:t>5.3.2</w:t>
      </w:r>
      <w:r w:rsidR="00282EC8">
        <w:rPr>
          <w:rFonts w:hint="eastAsia"/>
        </w:rPr>
        <w:t>收端</w:t>
      </w:r>
    </w:p>
    <w:p w14:paraId="2869CF5A" w14:textId="6B34B872" w:rsidR="00C274E7" w:rsidRPr="00CE321A" w:rsidRDefault="00C274E7" w:rsidP="00C274E7">
      <w:pPr>
        <w:ind w:firstLineChars="200" w:firstLine="420"/>
        <w:rPr>
          <w:b/>
          <w:bCs/>
        </w:rPr>
      </w:pPr>
      <w:r w:rsidRPr="00CE321A">
        <w:rPr>
          <w:rFonts w:hint="eastAsia"/>
          <w:b/>
          <w:bCs/>
        </w:rPr>
        <w:t>P</w:t>
      </w:r>
      <w:r w:rsidRPr="00CE321A">
        <w:rPr>
          <w:b/>
          <w:bCs/>
        </w:rPr>
        <w:t>HY</w:t>
      </w:r>
      <w:r w:rsidRPr="00CE321A">
        <w:rPr>
          <w:rFonts w:hint="eastAsia"/>
          <w:b/>
          <w:bCs/>
        </w:rPr>
        <w:t>给</w:t>
      </w:r>
      <w:r w:rsidRPr="00CE321A">
        <w:rPr>
          <w:b/>
          <w:bCs/>
        </w:rPr>
        <w:t>MAC</w:t>
      </w:r>
      <w:r w:rsidR="000442B3" w:rsidRPr="00CE321A">
        <w:rPr>
          <w:rFonts w:hint="eastAsia"/>
          <w:b/>
          <w:bCs/>
        </w:rPr>
        <w:t>：</w:t>
      </w:r>
    </w:p>
    <w:p w14:paraId="6094D231" w14:textId="603EF2CC" w:rsidR="00CE321A" w:rsidRDefault="00CE321A" w:rsidP="00CE321A">
      <w:r>
        <w:rPr>
          <w:rFonts w:hint="eastAsia"/>
        </w:rPr>
        <w:t>C</w:t>
      </w:r>
      <w:r>
        <w:t>RC</w:t>
      </w:r>
      <w:r w:rsidR="007E208C">
        <w:rPr>
          <w:rFonts w:hint="eastAsia"/>
        </w:rPr>
        <w:t>：1bit；</w:t>
      </w:r>
    </w:p>
    <w:p w14:paraId="69F56143" w14:textId="12BEE529" w:rsidR="00350D6A" w:rsidRDefault="00350D6A" w:rsidP="00CE321A">
      <w:r>
        <w:rPr>
          <w:rFonts w:hint="eastAsia"/>
        </w:rPr>
        <w:t>N</w:t>
      </w:r>
      <w:r>
        <w:t>DI</w:t>
      </w:r>
      <w:r>
        <w:rPr>
          <w:rFonts w:hint="eastAsia"/>
        </w:rPr>
        <w:t>：1bit</w:t>
      </w:r>
    </w:p>
    <w:p w14:paraId="34B723A8" w14:textId="660AE0EC" w:rsidR="00150E60" w:rsidRDefault="00150E60" w:rsidP="00150E60">
      <w:r>
        <w:rPr>
          <w:rFonts w:hint="eastAsia"/>
        </w:rPr>
        <w:t>数据指示：2bit；//</w:t>
      </w:r>
      <w:r>
        <w:t xml:space="preserve"> </w:t>
      </w:r>
      <w:r>
        <w:rPr>
          <w:rFonts w:hint="eastAsia"/>
        </w:rPr>
        <w:t>1代表A</w:t>
      </w:r>
      <w:r>
        <w:t>CK/NACK</w:t>
      </w:r>
      <w:r>
        <w:rPr>
          <w:rFonts w:hint="eastAsia"/>
        </w:rPr>
        <w:t>；2代表：纯数据；3代表：数据+</w:t>
      </w:r>
      <w:r w:rsidRPr="009916FB">
        <w:rPr>
          <w:rFonts w:hint="eastAsia"/>
        </w:rPr>
        <w:t xml:space="preserve"> </w:t>
      </w:r>
      <w:r>
        <w:rPr>
          <w:rFonts w:hint="eastAsia"/>
        </w:rPr>
        <w:t>A</w:t>
      </w:r>
      <w:r>
        <w:t>CK/NACK</w:t>
      </w:r>
    </w:p>
    <w:p w14:paraId="4A63B5D8" w14:textId="0B5E5DCA" w:rsidR="00C110BA" w:rsidRDefault="00C110BA" w:rsidP="00150E60">
      <w:proofErr w:type="spellStart"/>
      <w:r>
        <w:t>Tb_size</w:t>
      </w:r>
      <w:proofErr w:type="spellEnd"/>
      <w:r>
        <w:t>:</w:t>
      </w:r>
    </w:p>
    <w:p w14:paraId="287E1609" w14:textId="50A859FE" w:rsidR="0018127B" w:rsidRDefault="000442B3" w:rsidP="001B5D66">
      <w:r>
        <w:rPr>
          <w:rFonts w:hint="eastAsia"/>
        </w:rPr>
        <w:t>数据内容。</w:t>
      </w:r>
    </w:p>
    <w:p w14:paraId="1237FBFA" w14:textId="672FFFB0" w:rsidR="001B5D66" w:rsidRDefault="001B5D66" w:rsidP="001B5D66"/>
    <w:p w14:paraId="3770ED90" w14:textId="2B3D5E85" w:rsidR="00F90A7A" w:rsidRDefault="00DD092E" w:rsidP="00DD092E">
      <w:pPr>
        <w:pStyle w:val="2"/>
      </w:pPr>
      <w:r>
        <w:rPr>
          <w:rFonts w:hint="eastAsia"/>
        </w:rPr>
        <w:t>5.4</w:t>
      </w:r>
      <w:r w:rsidR="006F5571">
        <w:rPr>
          <w:rFonts w:hint="eastAsia"/>
        </w:rPr>
        <w:t>测量上报</w:t>
      </w:r>
    </w:p>
    <w:p w14:paraId="6C5FDFD7" w14:textId="7998E5E7" w:rsidR="006F5571" w:rsidRDefault="006F5571" w:rsidP="002A5DDA">
      <w:pPr>
        <w:ind w:firstLineChars="200" w:firstLine="420"/>
      </w:pPr>
      <w:r>
        <w:rPr>
          <w:rFonts w:hint="eastAsia"/>
        </w:rPr>
        <w:t>主要有同步失步指示、M</w:t>
      </w:r>
      <w:r>
        <w:t>CS</w:t>
      </w:r>
      <w:r>
        <w:rPr>
          <w:rFonts w:hint="eastAsia"/>
        </w:rPr>
        <w:t>等。</w:t>
      </w:r>
    </w:p>
    <w:p w14:paraId="013666B7" w14:textId="1F0F2FC2" w:rsidR="00F90A7A" w:rsidRDefault="00F90A7A" w:rsidP="001B5D66"/>
    <w:p w14:paraId="398659C4" w14:textId="74FC286B" w:rsidR="00F90A7A" w:rsidRDefault="00F90A7A" w:rsidP="008A5C65">
      <w:pPr>
        <w:pStyle w:val="1"/>
      </w:pPr>
      <w:r>
        <w:rPr>
          <w:rFonts w:hint="eastAsia"/>
        </w:rPr>
        <w:t>6问题</w:t>
      </w:r>
    </w:p>
    <w:p w14:paraId="722E8712" w14:textId="517D6725" w:rsidR="00F90A7A" w:rsidRPr="000E3179" w:rsidRDefault="000E3179" w:rsidP="00F90A7A">
      <w:pPr>
        <w:pStyle w:val="ab"/>
        <w:numPr>
          <w:ilvl w:val="0"/>
          <w:numId w:val="2"/>
        </w:numPr>
        <w:ind w:firstLineChars="0"/>
        <w:rPr>
          <w:color w:val="000000" w:themeColor="text1"/>
        </w:rPr>
      </w:pPr>
      <w:r w:rsidRPr="000E3179">
        <w:rPr>
          <w:rFonts w:hint="eastAsia"/>
          <w:color w:val="FF0000"/>
        </w:rPr>
        <w:t>没有P</w:t>
      </w:r>
      <w:r w:rsidRPr="000E3179">
        <w:rPr>
          <w:color w:val="FF0000"/>
        </w:rPr>
        <w:t>USCH</w:t>
      </w:r>
      <w:r w:rsidRPr="000E3179">
        <w:rPr>
          <w:rFonts w:hint="eastAsia"/>
          <w:color w:val="FF0000"/>
        </w:rPr>
        <w:t>发送时，</w:t>
      </w:r>
      <w:r w:rsidR="00F90A7A" w:rsidRPr="000E3179">
        <w:rPr>
          <w:rFonts w:hint="eastAsia"/>
          <w:color w:val="FF0000"/>
        </w:rPr>
        <w:t>D</w:t>
      </w:r>
      <w:r w:rsidR="00F90A7A" w:rsidRPr="000E3179">
        <w:rPr>
          <w:color w:val="FF0000"/>
        </w:rPr>
        <w:t xml:space="preserve">MRS </w:t>
      </w:r>
      <w:r w:rsidR="00F90A7A" w:rsidRPr="000E3179">
        <w:rPr>
          <w:rFonts w:hint="eastAsia"/>
          <w:color w:val="FF0000"/>
        </w:rPr>
        <w:t>是否在整个带宽上都发</w:t>
      </w:r>
      <w:r w:rsidR="00F90A7A">
        <w:rPr>
          <w:rFonts w:hint="eastAsia"/>
        </w:rPr>
        <w:t>？</w:t>
      </w:r>
      <w:r w:rsidR="007F6672">
        <w:t xml:space="preserve"> </w:t>
      </w:r>
      <w:r w:rsidR="00471AD8">
        <w:rPr>
          <w:rFonts w:hint="eastAsia"/>
        </w:rPr>
        <w:t>只</w:t>
      </w:r>
      <w:r w:rsidRPr="000E3179">
        <w:rPr>
          <w:rFonts w:hint="eastAsia"/>
          <w:color w:val="000000" w:themeColor="text1"/>
        </w:rPr>
        <w:t>在符号2和6上全带宽发送。</w:t>
      </w:r>
    </w:p>
    <w:p w14:paraId="7E00B9B1" w14:textId="3B2A16C5" w:rsidR="00F90A7A" w:rsidRDefault="00F90A7A" w:rsidP="00F90A7A">
      <w:pPr>
        <w:pStyle w:val="ab"/>
        <w:numPr>
          <w:ilvl w:val="0"/>
          <w:numId w:val="2"/>
        </w:numPr>
        <w:ind w:firstLineChars="0"/>
        <w:rPr>
          <w:color w:val="FF0000"/>
        </w:rPr>
      </w:pPr>
      <w:proofErr w:type="spellStart"/>
      <w:r w:rsidRPr="00E757BB">
        <w:rPr>
          <w:rFonts w:hint="eastAsia"/>
          <w:color w:val="FF0000"/>
        </w:rPr>
        <w:t>sib_</w:t>
      </w:r>
      <w:r w:rsidRPr="00E757BB">
        <w:rPr>
          <w:color w:val="FF0000"/>
        </w:rPr>
        <w:t>PUSCH</w:t>
      </w:r>
      <w:proofErr w:type="spellEnd"/>
      <w:r>
        <w:rPr>
          <w:rFonts w:hint="eastAsia"/>
          <w:color w:val="FF0000"/>
        </w:rPr>
        <w:t>即承载sib的P</w:t>
      </w:r>
      <w:r>
        <w:rPr>
          <w:color w:val="FF0000"/>
        </w:rPr>
        <w:t>USCH</w:t>
      </w:r>
      <w:r>
        <w:rPr>
          <w:rFonts w:hint="eastAsia"/>
          <w:color w:val="FF0000"/>
        </w:rPr>
        <w:t>，是否真的需要发送？？？</w:t>
      </w:r>
      <w:r w:rsidRPr="00DF6113">
        <w:rPr>
          <w:rFonts w:hint="eastAsia"/>
        </w:rPr>
        <w:t>大部分参数双方预先知道</w:t>
      </w:r>
      <w:r w:rsidR="00DF6113">
        <w:rPr>
          <w:rFonts w:hint="eastAsia"/>
        </w:rPr>
        <w:t>，</w:t>
      </w:r>
      <w:r w:rsidR="007F6672" w:rsidRPr="007F6672">
        <w:rPr>
          <w:rFonts w:hint="eastAsia"/>
        </w:rPr>
        <w:t>一期物理层不发送。</w:t>
      </w:r>
    </w:p>
    <w:p w14:paraId="61B79B82" w14:textId="746EDB27" w:rsidR="00086E09" w:rsidRDefault="00086E09" w:rsidP="00F90A7A">
      <w:pPr>
        <w:pStyle w:val="ab"/>
        <w:numPr>
          <w:ilvl w:val="0"/>
          <w:numId w:val="2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物理层M</w:t>
      </w:r>
      <w:r>
        <w:rPr>
          <w:color w:val="FF0000"/>
        </w:rPr>
        <w:t>CS</w:t>
      </w:r>
      <w:r>
        <w:rPr>
          <w:rFonts w:hint="eastAsia"/>
          <w:color w:val="FF0000"/>
        </w:rPr>
        <w:t>的选取?</w:t>
      </w:r>
      <w:r w:rsidR="00CD189D">
        <w:rPr>
          <w:color w:val="FF0000"/>
        </w:rPr>
        <w:t xml:space="preserve"> </w:t>
      </w:r>
      <w:r w:rsidR="00CD189D" w:rsidRPr="00CD189D">
        <w:rPr>
          <w:rFonts w:hint="eastAsia"/>
          <w:color w:val="000000" w:themeColor="text1"/>
        </w:rPr>
        <w:t>依据实测，拟合曲线。</w:t>
      </w:r>
    </w:p>
    <w:p w14:paraId="1B17DF12" w14:textId="1400496C" w:rsidR="000C672D" w:rsidRDefault="000C672D" w:rsidP="00F90A7A">
      <w:pPr>
        <w:pStyle w:val="ab"/>
        <w:numPr>
          <w:ilvl w:val="0"/>
          <w:numId w:val="2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请算法组，写一份对应的算法文档。</w:t>
      </w:r>
    </w:p>
    <w:p w14:paraId="6A0D805C" w14:textId="1753DA55" w:rsidR="00487B78" w:rsidRDefault="00487B78" w:rsidP="00F90A7A">
      <w:pPr>
        <w:pStyle w:val="ab"/>
        <w:numPr>
          <w:ilvl w:val="0"/>
          <w:numId w:val="2"/>
        </w:numPr>
        <w:ind w:firstLineChars="0"/>
        <w:rPr>
          <w:color w:val="FF0000"/>
        </w:rPr>
      </w:pPr>
      <w:r>
        <w:rPr>
          <w:rFonts w:hint="eastAsia"/>
          <w:color w:val="FF0000"/>
        </w:rPr>
        <w:t>需要明确D</w:t>
      </w:r>
      <w:r>
        <w:rPr>
          <w:color w:val="FF0000"/>
        </w:rPr>
        <w:t>FT</w:t>
      </w:r>
      <w:r>
        <w:rPr>
          <w:rFonts w:hint="eastAsia"/>
          <w:color w:val="FF0000"/>
        </w:rPr>
        <w:t>的点数。</w:t>
      </w:r>
      <w:r w:rsidR="003035C5">
        <w:rPr>
          <w:rFonts w:hint="eastAsia"/>
          <w:color w:val="FF0000"/>
        </w:rPr>
        <w:t>点数？</w:t>
      </w:r>
    </w:p>
    <w:p w14:paraId="7B304A66" w14:textId="77777777" w:rsidR="00F90A7A" w:rsidRPr="00F90A7A" w:rsidRDefault="00F90A7A" w:rsidP="001B5D66">
      <w:bookmarkStart w:id="5" w:name="_GoBack"/>
      <w:bookmarkEnd w:id="5"/>
    </w:p>
    <w:sectPr w:rsidR="00F90A7A" w:rsidRPr="00F90A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92C339" w14:textId="77777777" w:rsidR="00FB1378" w:rsidRDefault="00FB1378" w:rsidP="00EE47A0">
      <w:r>
        <w:separator/>
      </w:r>
    </w:p>
  </w:endnote>
  <w:endnote w:type="continuationSeparator" w:id="0">
    <w:p w14:paraId="4DC8FD57" w14:textId="77777777" w:rsidR="00FB1378" w:rsidRDefault="00FB1378" w:rsidP="00EE47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743458" w14:textId="77777777" w:rsidR="00FB1378" w:rsidRDefault="00FB1378" w:rsidP="00EE47A0">
      <w:r>
        <w:separator/>
      </w:r>
    </w:p>
  </w:footnote>
  <w:footnote w:type="continuationSeparator" w:id="0">
    <w:p w14:paraId="05E0A631" w14:textId="77777777" w:rsidR="00FB1378" w:rsidRDefault="00FB1378" w:rsidP="00EE47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B37359"/>
    <w:multiLevelType w:val="multilevel"/>
    <w:tmpl w:val="30B37359"/>
    <w:lvl w:ilvl="0">
      <w:start w:val="1"/>
      <w:numFmt w:val="decimal"/>
      <w:lvlText w:val="表%1"/>
      <w:lvlJc w:val="left"/>
      <w:pPr>
        <w:tabs>
          <w:tab w:val="num" w:pos="709"/>
        </w:tabs>
        <w:ind w:left="0" w:firstLine="0"/>
      </w:pPr>
      <w:rPr>
        <w:rFonts w:ascii="黑体" w:eastAsia="黑体" w:hAnsi="Times New Roman" w:hint="eastAsia"/>
        <w:b w:val="0"/>
        <w:i w:val="0"/>
        <w:snapToGrid/>
        <w:color w:val="auto"/>
        <w:spacing w:val="0"/>
        <w:w w:val="100"/>
        <w:position w:val="0"/>
        <w:sz w:val="24"/>
        <w:szCs w:val="24"/>
        <w:u w:val="none"/>
        <w:em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1610521"/>
    <w:multiLevelType w:val="multilevel"/>
    <w:tmpl w:val="31610521"/>
    <w:lvl w:ilvl="0">
      <w:start w:val="1"/>
      <w:numFmt w:val="decimal"/>
      <w:lvlText w:val="图%1"/>
      <w:lvlJc w:val="left"/>
      <w:pPr>
        <w:tabs>
          <w:tab w:val="num" w:pos="709"/>
        </w:tabs>
        <w:ind w:left="0" w:firstLine="0"/>
      </w:pPr>
      <w:rPr>
        <w:rFonts w:ascii="黑体" w:eastAsia="黑体" w:hAnsi="Times New Roman" w:hint="eastAsia"/>
        <w:b w:val="0"/>
        <w:i w:val="0"/>
        <w:snapToGrid/>
        <w:color w:val="auto"/>
        <w:spacing w:val="0"/>
        <w:w w:val="100"/>
        <w:position w:val="0"/>
        <w:sz w:val="24"/>
        <w:szCs w:val="24"/>
        <w:u w:val="none"/>
        <w:em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  <w:b w:val="0"/>
        <w:i w:val="0"/>
        <w:snapToGrid/>
        <w:color w:val="auto"/>
        <w:spacing w:val="0"/>
        <w:w w:val="100"/>
        <w:position w:val="0"/>
        <w:sz w:val="24"/>
        <w:szCs w:val="24"/>
        <w:u w:val="none"/>
        <w:em w:val="none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F7B6588"/>
    <w:multiLevelType w:val="multilevel"/>
    <w:tmpl w:val="9A90138E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5EC03BF8"/>
    <w:multiLevelType w:val="hybridMultilevel"/>
    <w:tmpl w:val="AAEEE55C"/>
    <w:lvl w:ilvl="0" w:tplc="850A3C90">
      <w:start w:val="1"/>
      <w:numFmt w:val="decimal"/>
      <w:lvlText w:val="%1、"/>
      <w:lvlJc w:val="left"/>
      <w:pPr>
        <w:ind w:left="785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6DCA3029"/>
    <w:multiLevelType w:val="multilevel"/>
    <w:tmpl w:val="B4B88DA4"/>
    <w:lvl w:ilvl="0">
      <w:start w:val="1"/>
      <w:numFmt w:val="decimal"/>
      <w:lvlText w:val="%1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37BC"/>
    <w:rsid w:val="0002144B"/>
    <w:rsid w:val="000304ED"/>
    <w:rsid w:val="00030A90"/>
    <w:rsid w:val="000343D6"/>
    <w:rsid w:val="00040BEE"/>
    <w:rsid w:val="000442B3"/>
    <w:rsid w:val="00050E27"/>
    <w:rsid w:val="00060A4A"/>
    <w:rsid w:val="00061CE9"/>
    <w:rsid w:val="000645FB"/>
    <w:rsid w:val="00086E09"/>
    <w:rsid w:val="00087C31"/>
    <w:rsid w:val="00090914"/>
    <w:rsid w:val="00090B5E"/>
    <w:rsid w:val="000A56FC"/>
    <w:rsid w:val="000A60E1"/>
    <w:rsid w:val="000B44CD"/>
    <w:rsid w:val="000C2AC4"/>
    <w:rsid w:val="000C2D85"/>
    <w:rsid w:val="000C386C"/>
    <w:rsid w:val="000C672D"/>
    <w:rsid w:val="000D12D6"/>
    <w:rsid w:val="000D5F19"/>
    <w:rsid w:val="000D7164"/>
    <w:rsid w:val="000E23A7"/>
    <w:rsid w:val="000E3179"/>
    <w:rsid w:val="000E45E8"/>
    <w:rsid w:val="001200DC"/>
    <w:rsid w:val="00120626"/>
    <w:rsid w:val="00126A7F"/>
    <w:rsid w:val="001403B7"/>
    <w:rsid w:val="00150E60"/>
    <w:rsid w:val="0015284C"/>
    <w:rsid w:val="00152DFA"/>
    <w:rsid w:val="00166A3E"/>
    <w:rsid w:val="00166D9C"/>
    <w:rsid w:val="00170148"/>
    <w:rsid w:val="00172CC7"/>
    <w:rsid w:val="0018127B"/>
    <w:rsid w:val="0019542C"/>
    <w:rsid w:val="001A494A"/>
    <w:rsid w:val="001B0763"/>
    <w:rsid w:val="001B0A3A"/>
    <w:rsid w:val="001B2F07"/>
    <w:rsid w:val="001B5D66"/>
    <w:rsid w:val="001C12C9"/>
    <w:rsid w:val="001C1E0A"/>
    <w:rsid w:val="001C51F9"/>
    <w:rsid w:val="001E26AA"/>
    <w:rsid w:val="001E433B"/>
    <w:rsid w:val="001E55EB"/>
    <w:rsid w:val="001E6BF7"/>
    <w:rsid w:val="001F66A5"/>
    <w:rsid w:val="00202744"/>
    <w:rsid w:val="002128BA"/>
    <w:rsid w:val="00212CEF"/>
    <w:rsid w:val="002166C6"/>
    <w:rsid w:val="0022020A"/>
    <w:rsid w:val="00233860"/>
    <w:rsid w:val="00243587"/>
    <w:rsid w:val="0024537E"/>
    <w:rsid w:val="00245F78"/>
    <w:rsid w:val="002516A6"/>
    <w:rsid w:val="0025269F"/>
    <w:rsid w:val="00255C8D"/>
    <w:rsid w:val="00262388"/>
    <w:rsid w:val="00264BA3"/>
    <w:rsid w:val="00264FF7"/>
    <w:rsid w:val="002660C9"/>
    <w:rsid w:val="00271A16"/>
    <w:rsid w:val="0027431C"/>
    <w:rsid w:val="002762CC"/>
    <w:rsid w:val="002771ED"/>
    <w:rsid w:val="00282EC8"/>
    <w:rsid w:val="00287278"/>
    <w:rsid w:val="0029047D"/>
    <w:rsid w:val="0029666A"/>
    <w:rsid w:val="002A5DDA"/>
    <w:rsid w:val="002B6173"/>
    <w:rsid w:val="002C2790"/>
    <w:rsid w:val="002C4261"/>
    <w:rsid w:val="002C6F15"/>
    <w:rsid w:val="002D13B7"/>
    <w:rsid w:val="002D3AB2"/>
    <w:rsid w:val="002E0012"/>
    <w:rsid w:val="002E0170"/>
    <w:rsid w:val="002E44FD"/>
    <w:rsid w:val="003035C5"/>
    <w:rsid w:val="003116CD"/>
    <w:rsid w:val="00311FE3"/>
    <w:rsid w:val="00313686"/>
    <w:rsid w:val="0031437C"/>
    <w:rsid w:val="00314F2A"/>
    <w:rsid w:val="00317CDD"/>
    <w:rsid w:val="00322553"/>
    <w:rsid w:val="00323763"/>
    <w:rsid w:val="003272B3"/>
    <w:rsid w:val="003324E0"/>
    <w:rsid w:val="00347615"/>
    <w:rsid w:val="00350D6A"/>
    <w:rsid w:val="00364B6F"/>
    <w:rsid w:val="00376F84"/>
    <w:rsid w:val="00380989"/>
    <w:rsid w:val="00382340"/>
    <w:rsid w:val="00382E92"/>
    <w:rsid w:val="00384BE4"/>
    <w:rsid w:val="003917D7"/>
    <w:rsid w:val="00393F60"/>
    <w:rsid w:val="00397FF5"/>
    <w:rsid w:val="003A47D3"/>
    <w:rsid w:val="003A5AAE"/>
    <w:rsid w:val="003B14EA"/>
    <w:rsid w:val="003B1588"/>
    <w:rsid w:val="003B1FFF"/>
    <w:rsid w:val="003C1E58"/>
    <w:rsid w:val="003C2A4A"/>
    <w:rsid w:val="003D4ADD"/>
    <w:rsid w:val="003D7322"/>
    <w:rsid w:val="003E0043"/>
    <w:rsid w:val="003E4726"/>
    <w:rsid w:val="003E70F5"/>
    <w:rsid w:val="003E7BC1"/>
    <w:rsid w:val="003F0EC3"/>
    <w:rsid w:val="003F2C61"/>
    <w:rsid w:val="003F373D"/>
    <w:rsid w:val="00420ADB"/>
    <w:rsid w:val="004257AF"/>
    <w:rsid w:val="00426C5A"/>
    <w:rsid w:val="004273AA"/>
    <w:rsid w:val="00432026"/>
    <w:rsid w:val="00432F0F"/>
    <w:rsid w:val="00433CAC"/>
    <w:rsid w:val="004405BA"/>
    <w:rsid w:val="0044498F"/>
    <w:rsid w:val="00471AD8"/>
    <w:rsid w:val="00472510"/>
    <w:rsid w:val="004747F2"/>
    <w:rsid w:val="00474AD8"/>
    <w:rsid w:val="00474C67"/>
    <w:rsid w:val="0047579F"/>
    <w:rsid w:val="00477FDB"/>
    <w:rsid w:val="00487B78"/>
    <w:rsid w:val="004A452D"/>
    <w:rsid w:val="004A7C39"/>
    <w:rsid w:val="004B4D5C"/>
    <w:rsid w:val="004B5005"/>
    <w:rsid w:val="004C5C3E"/>
    <w:rsid w:val="004D3E18"/>
    <w:rsid w:val="004D4148"/>
    <w:rsid w:val="004D43B2"/>
    <w:rsid w:val="004F6184"/>
    <w:rsid w:val="00500783"/>
    <w:rsid w:val="00511F13"/>
    <w:rsid w:val="00527A8A"/>
    <w:rsid w:val="00530014"/>
    <w:rsid w:val="00543EC1"/>
    <w:rsid w:val="0054484F"/>
    <w:rsid w:val="00552351"/>
    <w:rsid w:val="005542A6"/>
    <w:rsid w:val="00571FC8"/>
    <w:rsid w:val="005747C2"/>
    <w:rsid w:val="00582849"/>
    <w:rsid w:val="00582885"/>
    <w:rsid w:val="0059031A"/>
    <w:rsid w:val="005919EA"/>
    <w:rsid w:val="00595E6E"/>
    <w:rsid w:val="005962F1"/>
    <w:rsid w:val="005A0985"/>
    <w:rsid w:val="005B206D"/>
    <w:rsid w:val="005C1922"/>
    <w:rsid w:val="005C6B05"/>
    <w:rsid w:val="005D089A"/>
    <w:rsid w:val="005E41DC"/>
    <w:rsid w:val="005E58CA"/>
    <w:rsid w:val="005F182F"/>
    <w:rsid w:val="005F1DC8"/>
    <w:rsid w:val="00601C4E"/>
    <w:rsid w:val="0060313F"/>
    <w:rsid w:val="0061582B"/>
    <w:rsid w:val="00630029"/>
    <w:rsid w:val="00632E6E"/>
    <w:rsid w:val="006348DB"/>
    <w:rsid w:val="0064760A"/>
    <w:rsid w:val="00671D1B"/>
    <w:rsid w:val="00671DFB"/>
    <w:rsid w:val="00675239"/>
    <w:rsid w:val="006753BC"/>
    <w:rsid w:val="00676061"/>
    <w:rsid w:val="0068395C"/>
    <w:rsid w:val="0069474B"/>
    <w:rsid w:val="006979C2"/>
    <w:rsid w:val="006A2BE5"/>
    <w:rsid w:val="006A5F9A"/>
    <w:rsid w:val="006A7ACD"/>
    <w:rsid w:val="006B5750"/>
    <w:rsid w:val="006C0D6D"/>
    <w:rsid w:val="006C21CF"/>
    <w:rsid w:val="006C32A6"/>
    <w:rsid w:val="006C6397"/>
    <w:rsid w:val="006C656F"/>
    <w:rsid w:val="006C6592"/>
    <w:rsid w:val="006C741F"/>
    <w:rsid w:val="006D0A6A"/>
    <w:rsid w:val="006D5109"/>
    <w:rsid w:val="006D6534"/>
    <w:rsid w:val="006D6E81"/>
    <w:rsid w:val="006E1954"/>
    <w:rsid w:val="006F3EFE"/>
    <w:rsid w:val="006F5571"/>
    <w:rsid w:val="006F5823"/>
    <w:rsid w:val="007042FE"/>
    <w:rsid w:val="00714941"/>
    <w:rsid w:val="00721B70"/>
    <w:rsid w:val="00723B45"/>
    <w:rsid w:val="007324DF"/>
    <w:rsid w:val="00750D60"/>
    <w:rsid w:val="00752E02"/>
    <w:rsid w:val="0075650D"/>
    <w:rsid w:val="00756BEF"/>
    <w:rsid w:val="007575F3"/>
    <w:rsid w:val="0076251C"/>
    <w:rsid w:val="00764068"/>
    <w:rsid w:val="00764170"/>
    <w:rsid w:val="00767B9A"/>
    <w:rsid w:val="00772216"/>
    <w:rsid w:val="00780C07"/>
    <w:rsid w:val="00781938"/>
    <w:rsid w:val="00784625"/>
    <w:rsid w:val="007850D7"/>
    <w:rsid w:val="00785EA7"/>
    <w:rsid w:val="00787CC1"/>
    <w:rsid w:val="00790396"/>
    <w:rsid w:val="00790F83"/>
    <w:rsid w:val="007943B9"/>
    <w:rsid w:val="007A0943"/>
    <w:rsid w:val="007A324F"/>
    <w:rsid w:val="007A4614"/>
    <w:rsid w:val="007A6ED2"/>
    <w:rsid w:val="007B1834"/>
    <w:rsid w:val="007B5538"/>
    <w:rsid w:val="007B656F"/>
    <w:rsid w:val="007C1825"/>
    <w:rsid w:val="007C2905"/>
    <w:rsid w:val="007D2095"/>
    <w:rsid w:val="007E208C"/>
    <w:rsid w:val="007E342E"/>
    <w:rsid w:val="007E4F63"/>
    <w:rsid w:val="007E6D45"/>
    <w:rsid w:val="007F29BF"/>
    <w:rsid w:val="007F6672"/>
    <w:rsid w:val="007F6BA6"/>
    <w:rsid w:val="0080363A"/>
    <w:rsid w:val="008132CE"/>
    <w:rsid w:val="008160DC"/>
    <w:rsid w:val="00817EC0"/>
    <w:rsid w:val="0082373F"/>
    <w:rsid w:val="0082598B"/>
    <w:rsid w:val="0083444B"/>
    <w:rsid w:val="00850585"/>
    <w:rsid w:val="00861B00"/>
    <w:rsid w:val="00875438"/>
    <w:rsid w:val="00880851"/>
    <w:rsid w:val="00882381"/>
    <w:rsid w:val="00883189"/>
    <w:rsid w:val="00884666"/>
    <w:rsid w:val="008849FE"/>
    <w:rsid w:val="008A1C4E"/>
    <w:rsid w:val="008A25E5"/>
    <w:rsid w:val="008A303C"/>
    <w:rsid w:val="008A5C65"/>
    <w:rsid w:val="008B14F9"/>
    <w:rsid w:val="008B52C5"/>
    <w:rsid w:val="008C584A"/>
    <w:rsid w:val="008D0775"/>
    <w:rsid w:val="008D3AF3"/>
    <w:rsid w:val="008E3B31"/>
    <w:rsid w:val="008E5511"/>
    <w:rsid w:val="00901666"/>
    <w:rsid w:val="0091051D"/>
    <w:rsid w:val="00915EBB"/>
    <w:rsid w:val="0092098A"/>
    <w:rsid w:val="009256BA"/>
    <w:rsid w:val="0094395A"/>
    <w:rsid w:val="0095691D"/>
    <w:rsid w:val="009575A1"/>
    <w:rsid w:val="009711B5"/>
    <w:rsid w:val="0097355A"/>
    <w:rsid w:val="00976574"/>
    <w:rsid w:val="009768F0"/>
    <w:rsid w:val="0098455C"/>
    <w:rsid w:val="009916FB"/>
    <w:rsid w:val="009921B8"/>
    <w:rsid w:val="00996F22"/>
    <w:rsid w:val="00997FE9"/>
    <w:rsid w:val="009A06C2"/>
    <w:rsid w:val="009A7562"/>
    <w:rsid w:val="009C4A01"/>
    <w:rsid w:val="009C695F"/>
    <w:rsid w:val="009C7350"/>
    <w:rsid w:val="009D11E2"/>
    <w:rsid w:val="009D37BC"/>
    <w:rsid w:val="009D4159"/>
    <w:rsid w:val="009E2CF6"/>
    <w:rsid w:val="009E402D"/>
    <w:rsid w:val="009F2684"/>
    <w:rsid w:val="009F355A"/>
    <w:rsid w:val="009F4824"/>
    <w:rsid w:val="00A0706B"/>
    <w:rsid w:val="00A14633"/>
    <w:rsid w:val="00A148F6"/>
    <w:rsid w:val="00A153FD"/>
    <w:rsid w:val="00A32532"/>
    <w:rsid w:val="00A36B11"/>
    <w:rsid w:val="00A4601B"/>
    <w:rsid w:val="00A5781A"/>
    <w:rsid w:val="00A823DD"/>
    <w:rsid w:val="00A82E2F"/>
    <w:rsid w:val="00A90A3A"/>
    <w:rsid w:val="00AA04D3"/>
    <w:rsid w:val="00AA1BA4"/>
    <w:rsid w:val="00AC62AC"/>
    <w:rsid w:val="00AD602B"/>
    <w:rsid w:val="00AE0EE4"/>
    <w:rsid w:val="00AF150F"/>
    <w:rsid w:val="00AF30FF"/>
    <w:rsid w:val="00AF79FA"/>
    <w:rsid w:val="00B006F9"/>
    <w:rsid w:val="00B01960"/>
    <w:rsid w:val="00B0580B"/>
    <w:rsid w:val="00B1344D"/>
    <w:rsid w:val="00B13B31"/>
    <w:rsid w:val="00B15EF3"/>
    <w:rsid w:val="00B175FF"/>
    <w:rsid w:val="00B21DF4"/>
    <w:rsid w:val="00B30A3A"/>
    <w:rsid w:val="00B31399"/>
    <w:rsid w:val="00B36EDB"/>
    <w:rsid w:val="00B41994"/>
    <w:rsid w:val="00B528A9"/>
    <w:rsid w:val="00B70911"/>
    <w:rsid w:val="00B73A35"/>
    <w:rsid w:val="00B80A04"/>
    <w:rsid w:val="00B86D98"/>
    <w:rsid w:val="00B86F21"/>
    <w:rsid w:val="00B90395"/>
    <w:rsid w:val="00B90601"/>
    <w:rsid w:val="00B94786"/>
    <w:rsid w:val="00BA3E64"/>
    <w:rsid w:val="00BC43F0"/>
    <w:rsid w:val="00BD4AB8"/>
    <w:rsid w:val="00BE4CF8"/>
    <w:rsid w:val="00BE715C"/>
    <w:rsid w:val="00BF1214"/>
    <w:rsid w:val="00BF79A3"/>
    <w:rsid w:val="00C02482"/>
    <w:rsid w:val="00C110BA"/>
    <w:rsid w:val="00C13162"/>
    <w:rsid w:val="00C25FC0"/>
    <w:rsid w:val="00C274E7"/>
    <w:rsid w:val="00C27E12"/>
    <w:rsid w:val="00C36A05"/>
    <w:rsid w:val="00C36FE4"/>
    <w:rsid w:val="00C4056E"/>
    <w:rsid w:val="00C44A07"/>
    <w:rsid w:val="00C45A29"/>
    <w:rsid w:val="00C54412"/>
    <w:rsid w:val="00C62CE8"/>
    <w:rsid w:val="00C6337F"/>
    <w:rsid w:val="00C64DC6"/>
    <w:rsid w:val="00C7578B"/>
    <w:rsid w:val="00C82E4A"/>
    <w:rsid w:val="00C8412B"/>
    <w:rsid w:val="00C856FB"/>
    <w:rsid w:val="00C93F9A"/>
    <w:rsid w:val="00CA234C"/>
    <w:rsid w:val="00CA32E8"/>
    <w:rsid w:val="00CA3B29"/>
    <w:rsid w:val="00CA47BD"/>
    <w:rsid w:val="00CA62A8"/>
    <w:rsid w:val="00CB054A"/>
    <w:rsid w:val="00CB21B0"/>
    <w:rsid w:val="00CB6961"/>
    <w:rsid w:val="00CB6F43"/>
    <w:rsid w:val="00CB7457"/>
    <w:rsid w:val="00CC5B90"/>
    <w:rsid w:val="00CD189D"/>
    <w:rsid w:val="00CD37CB"/>
    <w:rsid w:val="00CD5A36"/>
    <w:rsid w:val="00CE321A"/>
    <w:rsid w:val="00D0069D"/>
    <w:rsid w:val="00D049E5"/>
    <w:rsid w:val="00D06C85"/>
    <w:rsid w:val="00D07BBA"/>
    <w:rsid w:val="00D2022A"/>
    <w:rsid w:val="00D22FA3"/>
    <w:rsid w:val="00D27E37"/>
    <w:rsid w:val="00D46BD3"/>
    <w:rsid w:val="00D512E7"/>
    <w:rsid w:val="00D53548"/>
    <w:rsid w:val="00D63166"/>
    <w:rsid w:val="00D63E73"/>
    <w:rsid w:val="00D70DD4"/>
    <w:rsid w:val="00D72C2C"/>
    <w:rsid w:val="00D84C4A"/>
    <w:rsid w:val="00D861F2"/>
    <w:rsid w:val="00D86B10"/>
    <w:rsid w:val="00D90F00"/>
    <w:rsid w:val="00D916A8"/>
    <w:rsid w:val="00D93BA3"/>
    <w:rsid w:val="00D95104"/>
    <w:rsid w:val="00D95BD4"/>
    <w:rsid w:val="00D9708A"/>
    <w:rsid w:val="00DA3B86"/>
    <w:rsid w:val="00DA61C2"/>
    <w:rsid w:val="00DA7069"/>
    <w:rsid w:val="00DB0EB7"/>
    <w:rsid w:val="00DB6B02"/>
    <w:rsid w:val="00DC2131"/>
    <w:rsid w:val="00DC2EC2"/>
    <w:rsid w:val="00DC37E5"/>
    <w:rsid w:val="00DD092E"/>
    <w:rsid w:val="00DD484E"/>
    <w:rsid w:val="00DE0A5A"/>
    <w:rsid w:val="00DE61AC"/>
    <w:rsid w:val="00DF2913"/>
    <w:rsid w:val="00DF2B59"/>
    <w:rsid w:val="00DF5AEB"/>
    <w:rsid w:val="00DF6113"/>
    <w:rsid w:val="00E00AB7"/>
    <w:rsid w:val="00E01F43"/>
    <w:rsid w:val="00E04FA2"/>
    <w:rsid w:val="00E05D12"/>
    <w:rsid w:val="00E127F3"/>
    <w:rsid w:val="00E222EA"/>
    <w:rsid w:val="00E22622"/>
    <w:rsid w:val="00E25C2D"/>
    <w:rsid w:val="00E2699A"/>
    <w:rsid w:val="00E3179B"/>
    <w:rsid w:val="00E41D16"/>
    <w:rsid w:val="00E45AFE"/>
    <w:rsid w:val="00E51FE0"/>
    <w:rsid w:val="00E52621"/>
    <w:rsid w:val="00E57A86"/>
    <w:rsid w:val="00E6335A"/>
    <w:rsid w:val="00E757BB"/>
    <w:rsid w:val="00E76A66"/>
    <w:rsid w:val="00E82AB5"/>
    <w:rsid w:val="00E86747"/>
    <w:rsid w:val="00E9168E"/>
    <w:rsid w:val="00E91D13"/>
    <w:rsid w:val="00E92B1D"/>
    <w:rsid w:val="00E94D8B"/>
    <w:rsid w:val="00E96733"/>
    <w:rsid w:val="00EB3476"/>
    <w:rsid w:val="00EC118A"/>
    <w:rsid w:val="00EE15F8"/>
    <w:rsid w:val="00EE47A0"/>
    <w:rsid w:val="00EE63DA"/>
    <w:rsid w:val="00EF4ED7"/>
    <w:rsid w:val="00F01B48"/>
    <w:rsid w:val="00F05757"/>
    <w:rsid w:val="00F1756D"/>
    <w:rsid w:val="00F17956"/>
    <w:rsid w:val="00F204C3"/>
    <w:rsid w:val="00F20D36"/>
    <w:rsid w:val="00F22013"/>
    <w:rsid w:val="00F36A17"/>
    <w:rsid w:val="00F37968"/>
    <w:rsid w:val="00F423A5"/>
    <w:rsid w:val="00F452AD"/>
    <w:rsid w:val="00F47B6E"/>
    <w:rsid w:val="00F5526F"/>
    <w:rsid w:val="00F554DC"/>
    <w:rsid w:val="00F613C5"/>
    <w:rsid w:val="00F8299A"/>
    <w:rsid w:val="00F86328"/>
    <w:rsid w:val="00F86E1E"/>
    <w:rsid w:val="00F90A7A"/>
    <w:rsid w:val="00F920BB"/>
    <w:rsid w:val="00F96135"/>
    <w:rsid w:val="00F967E8"/>
    <w:rsid w:val="00FA0F8B"/>
    <w:rsid w:val="00FB1378"/>
    <w:rsid w:val="00FB30DD"/>
    <w:rsid w:val="00FB356A"/>
    <w:rsid w:val="00FC466B"/>
    <w:rsid w:val="00FC520F"/>
    <w:rsid w:val="00FD43DC"/>
    <w:rsid w:val="00FE007C"/>
    <w:rsid w:val="00FE505D"/>
    <w:rsid w:val="00FE61A9"/>
    <w:rsid w:val="00FE78A8"/>
    <w:rsid w:val="00FF3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22CCE0"/>
  <w15:chartTrackingRefBased/>
  <w15:docId w15:val="{5C11B07D-0B4B-497C-B4B4-9966AD17F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50D6A"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EE47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0A56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F96135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EE47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EE47A0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EE47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EE47A0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EE47A0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0A56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F96135"/>
    <w:rPr>
      <w:bCs/>
      <w:sz w:val="30"/>
      <w:szCs w:val="32"/>
    </w:rPr>
  </w:style>
  <w:style w:type="paragraph" w:styleId="a8">
    <w:name w:val="Date"/>
    <w:basedOn w:val="a0"/>
    <w:next w:val="a0"/>
    <w:link w:val="a9"/>
    <w:uiPriority w:val="99"/>
    <w:semiHidden/>
    <w:unhideWhenUsed/>
    <w:rsid w:val="001E6BF7"/>
    <w:pPr>
      <w:ind w:leftChars="2500" w:left="100"/>
    </w:pPr>
  </w:style>
  <w:style w:type="character" w:customStyle="1" w:styleId="a9">
    <w:name w:val="日期 字符"/>
    <w:basedOn w:val="a1"/>
    <w:link w:val="a8"/>
    <w:uiPriority w:val="99"/>
    <w:semiHidden/>
    <w:rsid w:val="001E6BF7"/>
  </w:style>
  <w:style w:type="character" w:customStyle="1" w:styleId="CharChar">
    <w:name w:val="段 Char Char"/>
    <w:link w:val="aa"/>
    <w:rsid w:val="0025269F"/>
    <w:rPr>
      <w:rFonts w:ascii="宋体"/>
      <w:sz w:val="24"/>
      <w:szCs w:val="28"/>
    </w:rPr>
  </w:style>
  <w:style w:type="paragraph" w:customStyle="1" w:styleId="aa">
    <w:name w:val="段"/>
    <w:basedOn w:val="a0"/>
    <w:link w:val="CharChar"/>
    <w:qFormat/>
    <w:rsid w:val="0025269F"/>
    <w:pPr>
      <w:spacing w:line="360" w:lineRule="auto"/>
      <w:ind w:firstLine="482"/>
      <w:jc w:val="left"/>
    </w:pPr>
    <w:rPr>
      <w:rFonts w:ascii="宋体"/>
      <w:sz w:val="24"/>
      <w:szCs w:val="28"/>
    </w:rPr>
  </w:style>
  <w:style w:type="paragraph" w:styleId="ab">
    <w:name w:val="List Paragraph"/>
    <w:basedOn w:val="a0"/>
    <w:uiPriority w:val="34"/>
    <w:qFormat/>
    <w:rsid w:val="007B5538"/>
    <w:pPr>
      <w:ind w:firstLineChars="200" w:firstLine="420"/>
    </w:pPr>
  </w:style>
  <w:style w:type="character" w:customStyle="1" w:styleId="1CharChar">
    <w:name w:val="表文本1 Char Char"/>
    <w:link w:val="11"/>
    <w:rsid w:val="00C27E12"/>
    <w:rPr>
      <w:rFonts w:ascii="宋体" w:cs="宋体"/>
      <w:szCs w:val="18"/>
    </w:rPr>
  </w:style>
  <w:style w:type="character" w:customStyle="1" w:styleId="CharChar0">
    <w:name w:val="图题 Char Char"/>
    <w:link w:val="a"/>
    <w:rsid w:val="00C27E12"/>
    <w:rPr>
      <w:rFonts w:ascii="宋体" w:eastAsia="黑体"/>
      <w:sz w:val="24"/>
      <w:szCs w:val="28"/>
    </w:rPr>
  </w:style>
  <w:style w:type="paragraph" w:customStyle="1" w:styleId="ac">
    <w:name w:val="表题"/>
    <w:basedOn w:val="a0"/>
    <w:next w:val="a0"/>
    <w:rsid w:val="00C27E12"/>
    <w:pPr>
      <w:tabs>
        <w:tab w:val="left" w:pos="709"/>
      </w:tabs>
      <w:spacing w:beforeLines="50" w:before="50" w:afterLines="50" w:after="50" w:line="360" w:lineRule="auto"/>
      <w:jc w:val="center"/>
    </w:pPr>
    <w:rPr>
      <w:rFonts w:ascii="宋体" w:eastAsia="黑体" w:hAnsi="Calibri" w:cs="Times New Roman"/>
      <w:kern w:val="0"/>
      <w:sz w:val="24"/>
      <w:szCs w:val="28"/>
    </w:rPr>
  </w:style>
  <w:style w:type="paragraph" w:customStyle="1" w:styleId="a">
    <w:name w:val="图题"/>
    <w:basedOn w:val="a0"/>
    <w:next w:val="a0"/>
    <w:link w:val="CharChar0"/>
    <w:rsid w:val="00C27E12"/>
    <w:pPr>
      <w:numPr>
        <w:numId w:val="5"/>
      </w:numPr>
      <w:tabs>
        <w:tab w:val="clear" w:pos="720"/>
        <w:tab w:val="left" w:pos="709"/>
      </w:tabs>
      <w:spacing w:beforeLines="50" w:before="50" w:afterLines="50" w:after="50" w:line="360" w:lineRule="auto"/>
      <w:jc w:val="center"/>
    </w:pPr>
    <w:rPr>
      <w:rFonts w:ascii="宋体" w:eastAsia="黑体"/>
      <w:sz w:val="24"/>
      <w:szCs w:val="28"/>
    </w:rPr>
  </w:style>
  <w:style w:type="paragraph" w:customStyle="1" w:styleId="ad">
    <w:name w:val="图片"/>
    <w:basedOn w:val="a0"/>
    <w:next w:val="a0"/>
    <w:rsid w:val="00C27E12"/>
    <w:pPr>
      <w:spacing w:beforeLines="100" w:before="100" w:afterLines="100" w:after="100" w:line="360" w:lineRule="auto"/>
      <w:jc w:val="center"/>
    </w:pPr>
    <w:rPr>
      <w:rFonts w:ascii="宋体" w:eastAsia="黑体" w:hAnsi="Calibri" w:cs="Times New Roman"/>
      <w:kern w:val="0"/>
      <w:sz w:val="24"/>
      <w:szCs w:val="28"/>
    </w:rPr>
  </w:style>
  <w:style w:type="paragraph" w:customStyle="1" w:styleId="11">
    <w:name w:val="表文本1"/>
    <w:basedOn w:val="a0"/>
    <w:next w:val="a0"/>
    <w:link w:val="1CharChar"/>
    <w:rsid w:val="00C27E12"/>
    <w:pPr>
      <w:ind w:left="57" w:right="57"/>
      <w:jc w:val="left"/>
    </w:pPr>
    <w:rPr>
      <w:rFonts w:ascii="宋体" w:cs="宋体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1</TotalTime>
  <Pages>8</Pages>
  <Words>521</Words>
  <Characters>2973</Characters>
  <Application>Microsoft Office Word</Application>
  <DocSecurity>0</DocSecurity>
  <Lines>24</Lines>
  <Paragraphs>6</Paragraphs>
  <ScaleCrop>false</ScaleCrop>
  <Company/>
  <LinksUpToDate>false</LinksUpToDate>
  <CharactersWithSpaces>3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xiangyang</dc:creator>
  <cp:keywords/>
  <dc:description/>
  <cp:lastModifiedBy>zhang xiangyang</cp:lastModifiedBy>
  <cp:revision>716</cp:revision>
  <dcterms:created xsi:type="dcterms:W3CDTF">2019-08-01T03:13:00Z</dcterms:created>
  <dcterms:modified xsi:type="dcterms:W3CDTF">2019-08-06T09:34:00Z</dcterms:modified>
</cp:coreProperties>
</file>